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0D6C1E" w14:textId="41EDC21C" w:rsidR="00A84650" w:rsidRDefault="00A84650" w:rsidP="00A84650">
      <w:pPr>
        <w:jc w:val="center"/>
        <w:rPr>
          <w:b/>
          <w:bCs/>
          <w:sz w:val="40"/>
          <w:szCs w:val="40"/>
        </w:rPr>
      </w:pPr>
      <w:r w:rsidRPr="00A84650">
        <w:rPr>
          <w:b/>
          <w:bCs/>
          <w:sz w:val="40"/>
          <w:szCs w:val="40"/>
        </w:rPr>
        <w:t>Spark</w:t>
      </w:r>
    </w:p>
    <w:p w14:paraId="593C8808" w14:textId="77777777" w:rsidR="00A84650" w:rsidRPr="00A84650" w:rsidRDefault="00A84650" w:rsidP="00A84650">
      <w:pPr>
        <w:jc w:val="center"/>
        <w:rPr>
          <w:b/>
          <w:bCs/>
          <w:sz w:val="40"/>
          <w:szCs w:val="40"/>
        </w:rPr>
      </w:pPr>
    </w:p>
    <w:p w14:paraId="4FB5EAE1" w14:textId="0BE27775" w:rsidR="00CE060E" w:rsidRPr="0093117F" w:rsidRDefault="00CE060E">
      <w:pPr>
        <w:rPr>
          <w:b/>
          <w:bCs/>
        </w:rPr>
      </w:pPr>
      <w:r w:rsidRPr="0093117F">
        <w:rPr>
          <w:b/>
          <w:bCs/>
        </w:rPr>
        <w:t>Introduction:</w:t>
      </w:r>
    </w:p>
    <w:p w14:paraId="1135C8B5" w14:textId="034A2D3B" w:rsidR="00567B41" w:rsidRDefault="00CE060E">
      <w:r>
        <w:t xml:space="preserve">Spark: is open source framework. It’s part of Hadoop eco-system. It’s produced by Apache. It’s general purpose application. It’s used for data processing for regular files and HDFS files. Originally it depends on Map Reduce concept for data processing. It’s uses memory during the processing. </w:t>
      </w:r>
    </w:p>
    <w:p w14:paraId="4D975E5E" w14:textId="6C13C08D" w:rsidR="00CE060E" w:rsidRDefault="00CE060E">
      <w:pPr>
        <w:rPr>
          <w:rFonts w:ascii="HelveticaNeue-Medium" w:hAnsi="HelveticaNeue-Medium" w:cs="HelveticaNeue-Medium"/>
          <w:sz w:val="20"/>
          <w:szCs w:val="20"/>
        </w:rPr>
      </w:pPr>
      <w:r>
        <w:t xml:space="preserve">Spark is </w:t>
      </w:r>
      <w:r>
        <w:rPr>
          <w:rFonts w:ascii="HelveticaNeue-Medium" w:hAnsi="HelveticaNeue-Medium" w:cs="HelveticaNeue-Medium"/>
          <w:sz w:val="20"/>
          <w:szCs w:val="20"/>
        </w:rPr>
        <w:t>created by Berkeley Data Analytics Stack. Spark API’s are available in Scala, Python, Java and recently add R. Spark is a unified framework for data engineering and data science.</w:t>
      </w:r>
    </w:p>
    <w:p w14:paraId="57A43B96" w14:textId="3097C354" w:rsidR="00CE060E" w:rsidRDefault="00CE060E"/>
    <w:p w14:paraId="492D3EE3" w14:textId="2DD314F0" w:rsidR="00CE060E" w:rsidRPr="0093117F" w:rsidRDefault="00CE060E">
      <w:pPr>
        <w:rPr>
          <w:b/>
          <w:bCs/>
        </w:rPr>
      </w:pPr>
      <w:r w:rsidRPr="0093117F">
        <w:rPr>
          <w:b/>
          <w:bCs/>
        </w:rPr>
        <w:t>Spark</w:t>
      </w:r>
      <w:r w:rsidR="00E928B5">
        <w:rPr>
          <w:b/>
          <w:bCs/>
        </w:rPr>
        <w:t xml:space="preserve"> </w:t>
      </w:r>
      <w:r w:rsidR="003A4BD9">
        <w:rPr>
          <w:b/>
          <w:bCs/>
        </w:rPr>
        <w:t xml:space="preserve">RDD &amp; </w:t>
      </w:r>
      <w:proofErr w:type="spellStart"/>
      <w:r w:rsidR="003A4BD9">
        <w:rPr>
          <w:b/>
          <w:bCs/>
        </w:rPr>
        <w:t>Dataframe</w:t>
      </w:r>
      <w:proofErr w:type="spellEnd"/>
      <w:r w:rsidRPr="0093117F">
        <w:rPr>
          <w:b/>
          <w:bCs/>
        </w:rPr>
        <w:t>:</w:t>
      </w:r>
    </w:p>
    <w:p w14:paraId="511E809F" w14:textId="1A3926DC" w:rsidR="00CE060E" w:rsidRDefault="00CE060E"/>
    <w:p w14:paraId="1D948A42" w14:textId="2F05497B" w:rsidR="00CE060E" w:rsidRDefault="00CE060E">
      <w:r>
        <w:rPr>
          <w:noProof/>
        </w:rPr>
        <w:drawing>
          <wp:inline distT="0" distB="0" distL="0" distR="0" wp14:anchorId="45C2E273" wp14:editId="6076220D">
            <wp:extent cx="5915025" cy="2057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15025" cy="2057400"/>
                    </a:xfrm>
                    <a:prstGeom prst="rect">
                      <a:avLst/>
                    </a:prstGeom>
                  </pic:spPr>
                </pic:pic>
              </a:graphicData>
            </a:graphic>
          </wp:inline>
        </w:drawing>
      </w:r>
    </w:p>
    <w:p w14:paraId="78E0B7B7" w14:textId="2BBE9C9C" w:rsidR="00CE060E" w:rsidRDefault="00CE060E"/>
    <w:p w14:paraId="4A8AE47D" w14:textId="0EC844B0" w:rsidR="00CE060E" w:rsidRPr="00420F26" w:rsidRDefault="00CE060E" w:rsidP="00CE060E">
      <w:pPr>
        <w:pStyle w:val="ListParagraph"/>
        <w:numPr>
          <w:ilvl w:val="0"/>
          <w:numId w:val="1"/>
        </w:numPr>
      </w:pPr>
      <w:r>
        <w:t xml:space="preserve">Apache Spark: Contains the Spark core API’s. The main component in this part </w:t>
      </w:r>
      <w:proofErr w:type="gramStart"/>
      <w:r>
        <w:t xml:space="preserve">is </w:t>
      </w:r>
      <w:r w:rsidR="00683B52">
        <w:rPr>
          <w:rFonts w:ascii="Arial" w:hAnsi="Arial" w:cs="Arial"/>
          <w:color w:val="333333"/>
          <w:sz w:val="23"/>
          <w:szCs w:val="23"/>
        </w:rPr>
        <w:t> resilient</w:t>
      </w:r>
      <w:proofErr w:type="gramEnd"/>
      <w:r w:rsidR="00683B52">
        <w:rPr>
          <w:rFonts w:ascii="Arial" w:hAnsi="Arial" w:cs="Arial"/>
          <w:color w:val="333333"/>
          <w:sz w:val="23"/>
          <w:szCs w:val="23"/>
        </w:rPr>
        <w:t xml:space="preserve"> distributed datasets (RDDs). This </w:t>
      </w:r>
      <w:proofErr w:type="gramStart"/>
      <w:r w:rsidR="00683B52">
        <w:rPr>
          <w:rFonts w:ascii="Arial" w:hAnsi="Arial" w:cs="Arial"/>
          <w:color w:val="333333"/>
          <w:sz w:val="23"/>
          <w:szCs w:val="23"/>
        </w:rPr>
        <w:t>part  is</w:t>
      </w:r>
      <w:proofErr w:type="gramEnd"/>
      <w:r w:rsidR="00683B52">
        <w:rPr>
          <w:rFonts w:ascii="Arial" w:hAnsi="Arial" w:cs="Arial"/>
          <w:color w:val="333333"/>
          <w:sz w:val="23"/>
          <w:szCs w:val="23"/>
        </w:rPr>
        <w:t xml:space="preserve"> a container contains the data in string format. RDD depends on key and value concept</w:t>
      </w:r>
      <w:r w:rsidR="00420F26">
        <w:rPr>
          <w:rFonts w:ascii="Arial" w:hAnsi="Arial" w:cs="Arial"/>
          <w:color w:val="333333"/>
          <w:sz w:val="23"/>
          <w:szCs w:val="23"/>
        </w:rPr>
        <w:t>. When assign dataset to RDD, we can not change the values</w:t>
      </w:r>
    </w:p>
    <w:p w14:paraId="60C903DD" w14:textId="28FC10E5" w:rsidR="00420F26" w:rsidRDefault="00420F26" w:rsidP="00420F26">
      <w:pPr>
        <w:pStyle w:val="ListParagraph"/>
      </w:pPr>
    </w:p>
    <w:p w14:paraId="0DC5CDB0" w14:textId="77777777" w:rsidR="00585E1D" w:rsidRDefault="00585E1D" w:rsidP="00585E1D">
      <w:pPr>
        <w:pStyle w:val="ListParagraph"/>
      </w:pPr>
      <w:r>
        <w:t>The Resilient Distributed Dataset (RDD) is an immutable collection of objects (or records) that can be</w:t>
      </w:r>
    </w:p>
    <w:p w14:paraId="78709BD8" w14:textId="77777777" w:rsidR="00585E1D" w:rsidRDefault="00585E1D" w:rsidP="00585E1D">
      <w:pPr>
        <w:pStyle w:val="ListParagraph"/>
      </w:pPr>
      <w:r>
        <w:t>operated on in parallel. RDDs adhere to these key attributes that make up their namesake:</w:t>
      </w:r>
    </w:p>
    <w:p w14:paraId="1317B58B" w14:textId="77777777" w:rsidR="00585E1D" w:rsidRDefault="00585E1D" w:rsidP="00585E1D">
      <w:pPr>
        <w:pStyle w:val="ListParagraph"/>
      </w:pPr>
      <w:r>
        <w:t>• Resilient: RDDS can be recreated from parent RDDs, and an RDD keeps its lineage information</w:t>
      </w:r>
    </w:p>
    <w:p w14:paraId="0F9C4395" w14:textId="77777777" w:rsidR="00585E1D" w:rsidRDefault="00585E1D" w:rsidP="00585E1D">
      <w:pPr>
        <w:pStyle w:val="ListParagraph"/>
      </w:pPr>
      <w:r>
        <w:t>• Distributed: Partitions of data are distributed across nodes in the cluster</w:t>
      </w:r>
    </w:p>
    <w:p w14:paraId="6920F5DC" w14:textId="78D95370" w:rsidR="00585E1D" w:rsidRDefault="00585E1D" w:rsidP="00585E1D">
      <w:pPr>
        <w:pStyle w:val="ListParagraph"/>
      </w:pPr>
      <w:r>
        <w:t>• Dataset: A set of data than can be accessed</w:t>
      </w:r>
    </w:p>
    <w:p w14:paraId="740C03B2" w14:textId="77777777" w:rsidR="00585E1D" w:rsidRPr="00683B52" w:rsidRDefault="00585E1D" w:rsidP="00420F26">
      <w:pPr>
        <w:pStyle w:val="ListParagraph"/>
      </w:pPr>
    </w:p>
    <w:p w14:paraId="1B194F1B" w14:textId="75B7AE62" w:rsidR="006E1051" w:rsidRDefault="00420F26" w:rsidP="00CE060E">
      <w:pPr>
        <w:pStyle w:val="ListParagraph"/>
        <w:numPr>
          <w:ilvl w:val="0"/>
          <w:numId w:val="1"/>
        </w:numPr>
      </w:pPr>
      <w:r>
        <w:lastRenderedPageBreak/>
        <w:t xml:space="preserve">Spark SQL: It’s the advanced version </w:t>
      </w:r>
      <w:r w:rsidR="006E1051">
        <w:t xml:space="preserve">of </w:t>
      </w:r>
      <w:r>
        <w:t>RDD. Only this part can keep the data in structured format. Th</w:t>
      </w:r>
      <w:r w:rsidR="006E1051">
        <w:t>is</w:t>
      </w:r>
      <w:r>
        <w:t xml:space="preserve"> container </w:t>
      </w:r>
      <w:r w:rsidR="006E1051">
        <w:t>known as</w:t>
      </w:r>
      <w:r>
        <w:t xml:space="preserve"> </w:t>
      </w:r>
      <w:proofErr w:type="spellStart"/>
      <w:r>
        <w:t>dataframe</w:t>
      </w:r>
      <w:proofErr w:type="spellEnd"/>
      <w:r>
        <w:t xml:space="preserve">. </w:t>
      </w:r>
      <w:r w:rsidR="006E1051">
        <w:t xml:space="preserve">With </w:t>
      </w:r>
      <w:proofErr w:type="spellStart"/>
      <w:r w:rsidR="006E1051">
        <w:t>Dataframe</w:t>
      </w:r>
      <w:proofErr w:type="spellEnd"/>
      <w:r w:rsidR="006E1051">
        <w:t xml:space="preserve">, you can use SQL </w:t>
      </w:r>
      <w:proofErr w:type="gramStart"/>
      <w:r w:rsidR="006E1051">
        <w:t>commands</w:t>
      </w:r>
      <w:proofErr w:type="gramEnd"/>
      <w:r w:rsidR="006E1051">
        <w:t xml:space="preserve"> or you can use it with SQL queries</w:t>
      </w:r>
      <w:r w:rsidR="003A4BD9">
        <w:t xml:space="preserve">. In our journey, we will use Spark </w:t>
      </w:r>
      <w:proofErr w:type="spellStart"/>
      <w:r w:rsidR="003A4BD9">
        <w:t>dataframe</w:t>
      </w:r>
      <w:proofErr w:type="spellEnd"/>
      <w:r w:rsidR="003A4BD9">
        <w:t xml:space="preserve"> in the data analytics.</w:t>
      </w:r>
    </w:p>
    <w:p w14:paraId="34FC82EB" w14:textId="77777777" w:rsidR="006E1051" w:rsidRDefault="006E1051" w:rsidP="006E1051">
      <w:pPr>
        <w:pStyle w:val="ListParagraph"/>
      </w:pPr>
    </w:p>
    <w:p w14:paraId="30C06030" w14:textId="32146736" w:rsidR="00E7777E" w:rsidRDefault="00E7777E" w:rsidP="00CE060E">
      <w:pPr>
        <w:pStyle w:val="ListParagraph"/>
        <w:numPr>
          <w:ilvl w:val="0"/>
          <w:numId w:val="1"/>
        </w:numPr>
      </w:pPr>
      <w:r>
        <w:t>Spark streaming. Deals with process of data streaming</w:t>
      </w:r>
    </w:p>
    <w:p w14:paraId="5F36CD01" w14:textId="77777777" w:rsidR="00E7777E" w:rsidRDefault="00E7777E" w:rsidP="00E7777E">
      <w:pPr>
        <w:pStyle w:val="ListParagraph"/>
      </w:pPr>
    </w:p>
    <w:p w14:paraId="20BD8783" w14:textId="29AEC4CB" w:rsidR="00E7777E" w:rsidRDefault="006E1051" w:rsidP="00CE060E">
      <w:pPr>
        <w:pStyle w:val="ListParagraph"/>
        <w:numPr>
          <w:ilvl w:val="0"/>
          <w:numId w:val="1"/>
        </w:numPr>
      </w:pPr>
      <w:r>
        <w:t xml:space="preserve">MLLIB/ML is deal with machine learning </w:t>
      </w:r>
      <w:r w:rsidR="00707262">
        <w:t xml:space="preserve">algorithms. It deals with </w:t>
      </w:r>
      <w:r w:rsidR="00E7777E">
        <w:t>supervised and supervised machine learning.</w:t>
      </w:r>
    </w:p>
    <w:p w14:paraId="220474E6" w14:textId="77777777" w:rsidR="00E7777E" w:rsidRDefault="00E7777E" w:rsidP="00E7777E">
      <w:pPr>
        <w:pStyle w:val="ListParagraph"/>
      </w:pPr>
    </w:p>
    <w:p w14:paraId="529C25F0" w14:textId="674A1306" w:rsidR="00683B52" w:rsidRDefault="00420F26" w:rsidP="00CE060E">
      <w:pPr>
        <w:pStyle w:val="ListParagraph"/>
        <w:numPr>
          <w:ilvl w:val="0"/>
          <w:numId w:val="1"/>
        </w:numPr>
      </w:pPr>
      <w:r>
        <w:t xml:space="preserve"> </w:t>
      </w:r>
      <w:proofErr w:type="spellStart"/>
      <w:r w:rsidR="00E7777E">
        <w:t>GraphX</w:t>
      </w:r>
      <w:proofErr w:type="spellEnd"/>
      <w:r w:rsidR="00E7777E">
        <w:t>: deals with graph data during the process</w:t>
      </w:r>
    </w:p>
    <w:p w14:paraId="7456C776" w14:textId="77777777" w:rsidR="00E7777E" w:rsidRDefault="00E7777E" w:rsidP="00E7777E">
      <w:pPr>
        <w:pStyle w:val="ListParagraph"/>
      </w:pPr>
    </w:p>
    <w:p w14:paraId="1FC8C5BE" w14:textId="411482C4" w:rsidR="00E7777E" w:rsidRDefault="00E7777E" w:rsidP="00E7777E"/>
    <w:p w14:paraId="4AE96B2D" w14:textId="2B65C5F7" w:rsidR="00585E1D" w:rsidRDefault="00585E1D" w:rsidP="00E7777E">
      <w:r>
        <w:rPr>
          <w:noProof/>
        </w:rPr>
        <w:drawing>
          <wp:inline distT="0" distB="0" distL="0" distR="0" wp14:anchorId="478EE539" wp14:editId="5157ABC7">
            <wp:extent cx="5943600" cy="2308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308860"/>
                    </a:xfrm>
                    <a:prstGeom prst="rect">
                      <a:avLst/>
                    </a:prstGeom>
                  </pic:spPr>
                </pic:pic>
              </a:graphicData>
            </a:graphic>
          </wp:inline>
        </w:drawing>
      </w:r>
    </w:p>
    <w:p w14:paraId="7A6851F2" w14:textId="7B51F2EF" w:rsidR="00585E1D" w:rsidRDefault="00585E1D" w:rsidP="00E7777E"/>
    <w:p w14:paraId="0F470B5F" w14:textId="62CBA5A8" w:rsidR="00AD7A63" w:rsidRDefault="00585E1D" w:rsidP="00B515CF">
      <w:pPr>
        <w:rPr>
          <w:rFonts w:ascii="HelveticaNeue-Medium" w:hAnsi="HelveticaNeue-Medium" w:cs="HelveticaNeue-Medium"/>
          <w:sz w:val="20"/>
          <w:szCs w:val="20"/>
        </w:rPr>
      </w:pPr>
      <w:r>
        <w:t xml:space="preserve">Spark </w:t>
      </w:r>
      <w:r w:rsidR="00AD7A63">
        <w:t>has two main methods Transformation &amp; Actions</w:t>
      </w:r>
      <w:r w:rsidR="00B515CF">
        <w:t xml:space="preserve">. </w:t>
      </w:r>
      <w:r w:rsidR="00B515CF">
        <w:rPr>
          <w:rFonts w:ascii="HelveticaNeue-Medium" w:hAnsi="HelveticaNeue-Medium" w:cs="HelveticaNeue-Medium"/>
          <w:sz w:val="20"/>
          <w:szCs w:val="20"/>
        </w:rPr>
        <w:t>We've previously mentioned that transformations don’t process data until an application is call</w:t>
      </w:r>
      <w:r w:rsidR="003A4BD9">
        <w:rPr>
          <w:rFonts w:ascii="HelveticaNeue-Medium" w:hAnsi="HelveticaNeue-Medium" w:cs="HelveticaNeue-Medium"/>
          <w:sz w:val="20"/>
          <w:szCs w:val="20"/>
        </w:rPr>
        <w:t xml:space="preserve"> any action</w:t>
      </w:r>
      <w:r w:rsidR="00B515CF">
        <w:rPr>
          <w:rFonts w:ascii="HelveticaNeue-Medium" w:hAnsi="HelveticaNeue-Medium" w:cs="HelveticaNeue-Medium"/>
          <w:sz w:val="20"/>
          <w:szCs w:val="20"/>
        </w:rPr>
        <w:t>. This</w:t>
      </w:r>
      <w:r w:rsidR="00B515CF">
        <w:t xml:space="preserve"> </w:t>
      </w:r>
      <w:r w:rsidR="00B515CF">
        <w:rPr>
          <w:rFonts w:ascii="HelveticaNeue-Medium" w:hAnsi="HelveticaNeue-Medium" w:cs="HelveticaNeue-Medium"/>
          <w:sz w:val="20"/>
          <w:szCs w:val="20"/>
        </w:rPr>
        <w:t>is called Lazy Evaluation. Lazy Evaluation prevents the processing of unneeded data.</w:t>
      </w:r>
    </w:p>
    <w:p w14:paraId="2F8FB146" w14:textId="4D754AF3" w:rsidR="005A1981" w:rsidRDefault="005A1981" w:rsidP="00B515CF">
      <w:pPr>
        <w:rPr>
          <w:rFonts w:ascii="HelveticaNeue-Medium" w:hAnsi="HelveticaNeue-Medium" w:cs="HelveticaNeue-Medium"/>
          <w:sz w:val="20"/>
          <w:szCs w:val="20"/>
        </w:rPr>
      </w:pPr>
    </w:p>
    <w:p w14:paraId="64656EF9" w14:textId="58E64883" w:rsidR="005A1981" w:rsidRPr="003A4BD9" w:rsidRDefault="003A4BD9" w:rsidP="00B515CF">
      <w:pPr>
        <w:rPr>
          <w:rFonts w:ascii="HelveticaNeue-Medium" w:hAnsi="HelveticaNeue-Medium" w:cs="HelveticaNeue-Medium"/>
          <w:b/>
          <w:bCs/>
          <w:sz w:val="32"/>
          <w:szCs w:val="32"/>
        </w:rPr>
      </w:pPr>
      <w:r w:rsidRPr="003A4BD9">
        <w:rPr>
          <w:rFonts w:ascii="HelveticaNeue-Medium" w:hAnsi="HelveticaNeue-Medium" w:cs="HelveticaNeue-Medium"/>
          <w:b/>
          <w:bCs/>
          <w:sz w:val="32"/>
          <w:szCs w:val="32"/>
        </w:rPr>
        <w:t>Spark main parts:</w:t>
      </w:r>
    </w:p>
    <w:p w14:paraId="4E5CB3E8" w14:textId="4FA859A7" w:rsidR="000A6579" w:rsidRDefault="000A6579" w:rsidP="00B515CF">
      <w:r>
        <w:rPr>
          <w:noProof/>
        </w:rPr>
        <w:lastRenderedPageBreak/>
        <w:drawing>
          <wp:inline distT="0" distB="0" distL="0" distR="0" wp14:anchorId="1B6BCDC9" wp14:editId="2A140DF5">
            <wp:extent cx="5943600" cy="24822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2482215"/>
                    </a:xfrm>
                    <a:prstGeom prst="rect">
                      <a:avLst/>
                    </a:prstGeom>
                  </pic:spPr>
                </pic:pic>
              </a:graphicData>
            </a:graphic>
          </wp:inline>
        </w:drawing>
      </w:r>
    </w:p>
    <w:p w14:paraId="088443E6" w14:textId="552D7511" w:rsidR="00E928B5" w:rsidRDefault="00E928B5" w:rsidP="00B515CF"/>
    <w:p w14:paraId="2052DF78" w14:textId="77777777" w:rsidR="00E928B5" w:rsidRDefault="00E928B5" w:rsidP="00E928B5">
      <w:pPr>
        <w:ind w:left="360"/>
      </w:pPr>
      <w:r w:rsidRPr="003441FE">
        <w:t>Spark Executor</w:t>
      </w:r>
      <w:r>
        <w:t xml:space="preserve">: </w:t>
      </w:r>
      <w:r w:rsidRPr="003441FE">
        <w:t xml:space="preserve">The Spark executor is the component that does almost </w:t>
      </w:r>
      <w:proofErr w:type="gramStart"/>
      <w:r w:rsidRPr="003441FE">
        <w:t>all of</w:t>
      </w:r>
      <w:proofErr w:type="gramEnd"/>
      <w:r w:rsidRPr="003441FE">
        <w:t xml:space="preserve"> the work and can be thought of as a worker. An executor is comparable to a mapper and a reducer, but not </w:t>
      </w:r>
      <w:proofErr w:type="gramStart"/>
      <w:r w:rsidRPr="003441FE">
        <w:t>exactly the same</w:t>
      </w:r>
      <w:proofErr w:type="gramEnd"/>
      <w:r w:rsidRPr="003441FE">
        <w:t>. The executor does both map and reduce tasks, which means they do most of the work of the application</w:t>
      </w:r>
    </w:p>
    <w:p w14:paraId="2653CA33" w14:textId="77777777" w:rsidR="00E928B5" w:rsidRDefault="00E928B5" w:rsidP="00E928B5">
      <w:pPr>
        <w:ind w:left="360"/>
      </w:pPr>
      <w:proofErr w:type="spellStart"/>
      <w:r w:rsidRPr="003441FE">
        <w:t>SparkContext</w:t>
      </w:r>
      <w:proofErr w:type="spellEnd"/>
      <w:r>
        <w:t xml:space="preserve">: </w:t>
      </w:r>
      <w:r w:rsidRPr="003441FE">
        <w:t xml:space="preserve">The </w:t>
      </w:r>
      <w:proofErr w:type="spellStart"/>
      <w:r w:rsidRPr="003441FE">
        <w:t>SparkContext</w:t>
      </w:r>
      <w:proofErr w:type="spellEnd"/>
      <w:r w:rsidRPr="003441FE">
        <w:t xml:space="preserve"> is comparable to a boss. The </w:t>
      </w:r>
      <w:proofErr w:type="spellStart"/>
      <w:r w:rsidRPr="003441FE">
        <w:t>SparkContext</w:t>
      </w:r>
      <w:proofErr w:type="spellEnd"/>
      <w:r w:rsidRPr="003441FE">
        <w:t xml:space="preserve"> contains all the code and objects required to process the data in the </w:t>
      </w:r>
      <w:proofErr w:type="gramStart"/>
      <w:r w:rsidRPr="003441FE">
        <w:t>cluster, and</w:t>
      </w:r>
      <w:proofErr w:type="gramEnd"/>
      <w:r w:rsidRPr="003441FE">
        <w:t xml:space="preserve"> works with the resource manager to get the requested resources for the application. It is also responsible for scheduling tasks following the DAG schedule. The </w:t>
      </w:r>
      <w:proofErr w:type="spellStart"/>
      <w:r w:rsidRPr="003441FE">
        <w:t>SparkContext</w:t>
      </w:r>
      <w:proofErr w:type="spellEnd"/>
      <w:r w:rsidRPr="003441FE">
        <w:t xml:space="preserve"> checks in with the executors to report work being done and provide log updates to the developer.</w:t>
      </w:r>
    </w:p>
    <w:p w14:paraId="7780C491" w14:textId="56DF6C36" w:rsidR="00E928B5" w:rsidRDefault="00E928B5" w:rsidP="00E928B5">
      <w:pPr>
        <w:ind w:left="360"/>
      </w:pPr>
      <w:r w:rsidRPr="003441FE">
        <w:t xml:space="preserve">Spark Driver: The Spark driver is the owner. Spark driver is a JVM that contains the </w:t>
      </w:r>
      <w:proofErr w:type="spellStart"/>
      <w:r w:rsidRPr="003441FE">
        <w:t>SparkContext</w:t>
      </w:r>
      <w:proofErr w:type="spellEnd"/>
      <w:r w:rsidRPr="003441FE">
        <w:t xml:space="preserve">. The driver contains the </w:t>
      </w:r>
      <w:proofErr w:type="gramStart"/>
      <w:r w:rsidRPr="003441FE">
        <w:t>main(</w:t>
      </w:r>
      <w:proofErr w:type="gramEnd"/>
      <w:r w:rsidRPr="003441FE">
        <w:t>) function and defines RDDs</w:t>
      </w:r>
      <w:r w:rsidR="00EB66DC">
        <w:t>/</w:t>
      </w:r>
      <w:proofErr w:type="spellStart"/>
      <w:r w:rsidR="00EB66DC">
        <w:t>Dataframe</w:t>
      </w:r>
      <w:proofErr w:type="spellEnd"/>
      <w:r w:rsidRPr="003441FE">
        <w:t xml:space="preserve">. It is allocated a predetermined amount of resources for some processing and holding the </w:t>
      </w:r>
      <w:proofErr w:type="spellStart"/>
      <w:r w:rsidRPr="003441FE">
        <w:t>SparkContext</w:t>
      </w:r>
      <w:proofErr w:type="spellEnd"/>
      <w:r w:rsidRPr="003441FE">
        <w:t>.</w:t>
      </w:r>
    </w:p>
    <w:p w14:paraId="2201D7CD" w14:textId="1578B976" w:rsidR="00E928B5" w:rsidRDefault="00E928B5" w:rsidP="00E928B5">
      <w:pPr>
        <w:ind w:left="360"/>
      </w:pPr>
      <w:r w:rsidRPr="003441FE">
        <w:t xml:space="preserve">Resource </w:t>
      </w:r>
      <w:proofErr w:type="gramStart"/>
      <w:r w:rsidRPr="003441FE">
        <w:t xml:space="preserve">Manager </w:t>
      </w:r>
      <w:r>
        <w:t>:</w:t>
      </w:r>
      <w:proofErr w:type="gramEnd"/>
      <w:r>
        <w:t xml:space="preserve"> </w:t>
      </w:r>
      <w:r w:rsidRPr="003441FE">
        <w:t>Spark can use two resource managers when running on a cluster. First, and most common, is YARN; second, is the Spark Standalone Resource Manager.</w:t>
      </w:r>
    </w:p>
    <w:p w14:paraId="536F9E9C" w14:textId="7C24B018" w:rsidR="003A4BD9" w:rsidRDefault="003A4BD9" w:rsidP="00E928B5">
      <w:pPr>
        <w:ind w:left="360"/>
      </w:pPr>
    </w:p>
    <w:p w14:paraId="2684785D" w14:textId="619A2025" w:rsidR="003A4BD9" w:rsidRDefault="00050BC3" w:rsidP="00E928B5">
      <w:pPr>
        <w:ind w:left="360"/>
      </w:pPr>
      <w:r>
        <w:t>Spark start job:</w:t>
      </w:r>
    </w:p>
    <w:p w14:paraId="70D00D4C" w14:textId="000235B7" w:rsidR="00050BC3" w:rsidRDefault="00050BC3" w:rsidP="00050BC3">
      <w:pPr>
        <w:pStyle w:val="ListParagraph"/>
        <w:numPr>
          <w:ilvl w:val="0"/>
          <w:numId w:val="2"/>
        </w:numPr>
      </w:pPr>
      <w:r>
        <w:t xml:space="preserve">When spark application start, </w:t>
      </w:r>
      <w:r w:rsidRPr="00050BC3">
        <w:t>creating spark context, creating DAG, breaking the job into stages and task and scheduling of the task. It defines the transformations and actions applied to the data set.</w:t>
      </w:r>
    </w:p>
    <w:p w14:paraId="0936E1A4" w14:textId="3EDFDBE9" w:rsidR="00050BC3" w:rsidRDefault="00050BC3" w:rsidP="00050BC3">
      <w:pPr>
        <w:pStyle w:val="ListParagraph"/>
        <w:numPr>
          <w:ilvl w:val="0"/>
          <w:numId w:val="2"/>
        </w:numPr>
      </w:pPr>
      <w:r>
        <w:t>T</w:t>
      </w:r>
      <w:r w:rsidRPr="00050BC3">
        <w:t xml:space="preserve">he driver has instantiated an object of the </w:t>
      </w:r>
      <w:proofErr w:type="spellStart"/>
      <w:r w:rsidRPr="00050BC3">
        <w:t>SparkContext</w:t>
      </w:r>
      <w:proofErr w:type="spellEnd"/>
      <w:r w:rsidRPr="00050BC3">
        <w:t xml:space="preserve"> class. This object allows the driver to acquire a connection to the cluster, request resources, split the application actions into tasks, and schedule and launch tasks in the executors.</w:t>
      </w:r>
    </w:p>
    <w:p w14:paraId="2D0447DF" w14:textId="48265C19" w:rsidR="00050BC3" w:rsidRDefault="00050BC3" w:rsidP="00050BC3">
      <w:pPr>
        <w:pStyle w:val="ListParagraph"/>
        <w:numPr>
          <w:ilvl w:val="0"/>
          <w:numId w:val="2"/>
        </w:numPr>
      </w:pPr>
      <w:r w:rsidRPr="00050BC3">
        <w:t>The driver first asks the application master to allocate resources for the containers on the worker/slave nodes and create executors process.</w:t>
      </w:r>
    </w:p>
    <w:p w14:paraId="02A7F437" w14:textId="6657EDFD" w:rsidR="00050BC3" w:rsidRDefault="00050BC3" w:rsidP="00050BC3">
      <w:pPr>
        <w:pStyle w:val="ListParagraph"/>
        <w:numPr>
          <w:ilvl w:val="0"/>
          <w:numId w:val="2"/>
        </w:numPr>
      </w:pPr>
      <w:r w:rsidRPr="00050BC3">
        <w:lastRenderedPageBreak/>
        <w:t>Once the executors are created the driver directly coordinates with the worker nodes and assign the task to them.</w:t>
      </w:r>
    </w:p>
    <w:p w14:paraId="06BEEFC6" w14:textId="77777777" w:rsidR="00050BC3" w:rsidRDefault="00050BC3" w:rsidP="00E928B5">
      <w:pPr>
        <w:ind w:left="360"/>
      </w:pPr>
    </w:p>
    <w:p w14:paraId="6D351CC7" w14:textId="23497739" w:rsidR="00050BC3" w:rsidRDefault="00050BC3" w:rsidP="00E928B5">
      <w:pPr>
        <w:ind w:left="360"/>
      </w:pPr>
      <w:r>
        <w:rPr>
          <w:noProof/>
        </w:rPr>
        <w:drawing>
          <wp:inline distT="0" distB="0" distL="0" distR="0" wp14:anchorId="718F8AE6" wp14:editId="21151298">
            <wp:extent cx="5943600" cy="27933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793365"/>
                    </a:xfrm>
                    <a:prstGeom prst="rect">
                      <a:avLst/>
                    </a:prstGeom>
                  </pic:spPr>
                </pic:pic>
              </a:graphicData>
            </a:graphic>
          </wp:inline>
        </w:drawing>
      </w:r>
    </w:p>
    <w:p w14:paraId="546F98F4" w14:textId="584B9AE9" w:rsidR="009D6B1E" w:rsidRDefault="009D6B1E" w:rsidP="00E928B5">
      <w:pPr>
        <w:ind w:left="360"/>
      </w:pPr>
    </w:p>
    <w:p w14:paraId="6782C76A" w14:textId="60C9A5B1" w:rsidR="009D6B1E" w:rsidRDefault="009D6B1E" w:rsidP="00E928B5">
      <w:pPr>
        <w:ind w:left="360"/>
      </w:pPr>
      <w:r>
        <w:t>When we create the RDD (After the Driver run an</w:t>
      </w:r>
      <w:r w:rsidR="004A6CB6">
        <w:t>d</w:t>
      </w:r>
      <w:r>
        <w:t xml:space="preserve"> Spark context created)</w:t>
      </w:r>
      <w:r w:rsidR="004A6CB6">
        <w:t>. After that DAQ will create with different stages and tasks.  After that the schedular task will create. The worker will start.</w:t>
      </w:r>
    </w:p>
    <w:p w14:paraId="201B0611" w14:textId="31BA7E4D" w:rsidR="00050BC3" w:rsidRDefault="00050BC3" w:rsidP="00E928B5">
      <w:pPr>
        <w:ind w:left="360"/>
      </w:pPr>
      <w:r>
        <w:rPr>
          <w:noProof/>
        </w:rPr>
        <w:drawing>
          <wp:inline distT="0" distB="0" distL="0" distR="0" wp14:anchorId="7BCE63FA" wp14:editId="1E620730">
            <wp:extent cx="5943600" cy="32473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247390"/>
                    </a:xfrm>
                    <a:prstGeom prst="rect">
                      <a:avLst/>
                    </a:prstGeom>
                    <a:noFill/>
                    <a:ln>
                      <a:noFill/>
                    </a:ln>
                  </pic:spPr>
                </pic:pic>
              </a:graphicData>
            </a:graphic>
          </wp:inline>
        </w:drawing>
      </w:r>
    </w:p>
    <w:p w14:paraId="5A8C1CD9" w14:textId="32E66213" w:rsidR="00050BC3" w:rsidRDefault="00050BC3" w:rsidP="00E928B5">
      <w:pPr>
        <w:ind w:left="360"/>
      </w:pPr>
    </w:p>
    <w:p w14:paraId="4B4D4686" w14:textId="4EE34F52" w:rsidR="004A6CB6" w:rsidRDefault="007F54EF" w:rsidP="00E928B5">
      <w:pPr>
        <w:ind w:left="360"/>
      </w:pPr>
      <w:r>
        <w:lastRenderedPageBreak/>
        <w:t>The main two operations of RDD are Transformations and actions.</w:t>
      </w:r>
    </w:p>
    <w:p w14:paraId="1261CCF4" w14:textId="77777777" w:rsidR="00982667" w:rsidRDefault="007F54EF" w:rsidP="00E928B5">
      <w:pPr>
        <w:ind w:left="360"/>
      </w:pPr>
      <w:r>
        <w:t xml:space="preserve">Examples of </w:t>
      </w:r>
    </w:p>
    <w:p w14:paraId="0166E9AA" w14:textId="3AD10AA4" w:rsidR="007F54EF" w:rsidRPr="00982667" w:rsidRDefault="00982667" w:rsidP="00E928B5">
      <w:pPr>
        <w:ind w:left="360"/>
        <w:rPr>
          <w:b/>
          <w:bCs/>
        </w:rPr>
      </w:pPr>
      <w:r w:rsidRPr="00982667">
        <w:rPr>
          <w:b/>
          <w:bCs/>
        </w:rPr>
        <w:t xml:space="preserve">RDD </w:t>
      </w:r>
      <w:r w:rsidR="007F54EF" w:rsidRPr="00982667">
        <w:rPr>
          <w:b/>
          <w:bCs/>
        </w:rPr>
        <w:t>transformation functions:</w:t>
      </w:r>
    </w:p>
    <w:p w14:paraId="681C2039" w14:textId="00ECFB1B" w:rsidR="007C0A50" w:rsidRDefault="007F54EF" w:rsidP="007C0A50">
      <w:pPr>
        <w:ind w:left="360"/>
      </w:pPr>
      <w:r>
        <w:t xml:space="preserve">• </w:t>
      </w:r>
      <w:proofErr w:type="spellStart"/>
      <w:r>
        <w:t>combineByKey</w:t>
      </w:r>
      <w:proofErr w:type="spellEnd"/>
      <w:r>
        <w:br/>
      </w:r>
      <w:r>
        <w:t xml:space="preserve">• </w:t>
      </w:r>
      <w:proofErr w:type="spellStart"/>
      <w:proofErr w:type="gramStart"/>
      <w:r>
        <w:t>groupByKey</w:t>
      </w:r>
      <w:proofErr w:type="spellEnd"/>
      <w:r>
        <w:t>(</w:t>
      </w:r>
      <w:proofErr w:type="gramEnd"/>
      <w:r>
        <w:t>)</w:t>
      </w:r>
      <w:r>
        <w:br/>
      </w:r>
      <w:r>
        <w:t xml:space="preserve">• </w:t>
      </w:r>
      <w:proofErr w:type="spellStart"/>
      <w:r>
        <w:t>reduceByKey</w:t>
      </w:r>
      <w:proofErr w:type="spellEnd"/>
      <w:r>
        <w:t>(</w:t>
      </w:r>
      <w:proofErr w:type="spellStart"/>
      <w:r>
        <w:t>func</w:t>
      </w:r>
      <w:proofErr w:type="spellEnd"/>
      <w:r>
        <w:t>)</w:t>
      </w:r>
      <w:r>
        <w:br/>
      </w:r>
      <w:r>
        <w:t xml:space="preserve">• </w:t>
      </w:r>
      <w:proofErr w:type="spellStart"/>
      <w:r>
        <w:t>mapValues</w:t>
      </w:r>
      <w:proofErr w:type="spellEnd"/>
      <w:r>
        <w:t>(</w:t>
      </w:r>
      <w:proofErr w:type="spellStart"/>
      <w:r>
        <w:t>func</w:t>
      </w:r>
      <w:proofErr w:type="spellEnd"/>
      <w:r>
        <w:t>)</w:t>
      </w:r>
      <w:r>
        <w:br/>
      </w:r>
      <w:r>
        <w:t xml:space="preserve">• </w:t>
      </w:r>
      <w:proofErr w:type="spellStart"/>
      <w:r>
        <w:t>flatMapValues</w:t>
      </w:r>
      <w:proofErr w:type="spellEnd"/>
      <w:r>
        <w:t>(</w:t>
      </w:r>
      <w:proofErr w:type="spellStart"/>
      <w:r>
        <w:t>func</w:t>
      </w:r>
      <w:proofErr w:type="spellEnd"/>
      <w:r>
        <w:t>)</w:t>
      </w:r>
      <w:r>
        <w:br/>
      </w:r>
      <w:r>
        <w:t>• keys()</w:t>
      </w:r>
      <w:r>
        <w:br/>
      </w:r>
      <w:r>
        <w:t>• values()</w:t>
      </w:r>
      <w:r>
        <w:br/>
      </w:r>
      <w:r>
        <w:t xml:space="preserve">• </w:t>
      </w:r>
      <w:proofErr w:type="spellStart"/>
      <w:r>
        <w:t>sortByKey</w:t>
      </w:r>
      <w:proofErr w:type="spellEnd"/>
      <w:r>
        <w:t>()</w:t>
      </w:r>
      <w:r>
        <w:br/>
      </w:r>
      <w:r>
        <w:t>• join</w:t>
      </w:r>
      <w:r>
        <w:br/>
      </w:r>
      <w:r>
        <w:t>• cogroup</w:t>
      </w:r>
      <w:r>
        <w:br/>
      </w:r>
      <w:r>
        <w:t xml:space="preserve">• </w:t>
      </w:r>
      <w:proofErr w:type="spellStart"/>
      <w:r>
        <w:t>aggregateByKey</w:t>
      </w:r>
      <w:proofErr w:type="spellEnd"/>
      <w:r>
        <w:br/>
      </w:r>
      <w:r>
        <w:t xml:space="preserve">• </w:t>
      </w:r>
      <w:proofErr w:type="spellStart"/>
      <w:r>
        <w:t>fullOuterJoin</w:t>
      </w:r>
      <w:proofErr w:type="spellEnd"/>
      <w:r>
        <w:br/>
      </w:r>
      <w:r>
        <w:t xml:space="preserve">• </w:t>
      </w:r>
      <w:proofErr w:type="spellStart"/>
      <w:r>
        <w:t>leftOuterJoin</w:t>
      </w:r>
      <w:proofErr w:type="spellEnd"/>
      <w:r>
        <w:br/>
      </w:r>
      <w:r>
        <w:t xml:space="preserve">• </w:t>
      </w:r>
      <w:proofErr w:type="spellStart"/>
      <w:r>
        <w:t>rightOuterJoin</w:t>
      </w:r>
      <w:proofErr w:type="spellEnd"/>
      <w:r w:rsidR="007C0A50">
        <w:br/>
      </w:r>
    </w:p>
    <w:p w14:paraId="6E1833C0" w14:textId="77206819" w:rsidR="00050BC3" w:rsidRDefault="007F54EF" w:rsidP="00E928B5">
      <w:pPr>
        <w:ind w:left="360"/>
      </w:pPr>
      <w:r>
        <w:t>Examples of actins:</w:t>
      </w:r>
    </w:p>
    <w:p w14:paraId="314682F1" w14:textId="02F22227" w:rsidR="007F54EF" w:rsidRDefault="00982667" w:rsidP="00982667">
      <w:pPr>
        <w:ind w:left="360"/>
      </w:pPr>
      <w:r w:rsidRPr="00982667">
        <w:rPr>
          <w:b/>
          <w:bCs/>
        </w:rPr>
        <w:t>RDD Action</w:t>
      </w:r>
      <w:r w:rsidRPr="00982667">
        <w:rPr>
          <w:b/>
          <w:bCs/>
        </w:rPr>
        <w:t xml:space="preserve"> functions:</w:t>
      </w:r>
      <w:r>
        <w:br/>
      </w:r>
      <w:r>
        <w:t>• count</w:t>
      </w:r>
      <w:r>
        <w:br/>
      </w:r>
      <w:r>
        <w:t>• collect</w:t>
      </w:r>
      <w:r>
        <w:br/>
      </w:r>
      <w:r>
        <w:t>• take</w:t>
      </w:r>
      <w:r>
        <w:br/>
      </w:r>
      <w:r>
        <w:t>• top</w:t>
      </w:r>
      <w:r>
        <w:br/>
      </w:r>
      <w:r>
        <w:t>• reduce</w:t>
      </w:r>
      <w:r>
        <w:br/>
      </w:r>
      <w:r>
        <w:t>• foreach</w:t>
      </w:r>
      <w:r>
        <w:br/>
      </w:r>
      <w:r>
        <w:t>• reduce</w:t>
      </w:r>
    </w:p>
    <w:p w14:paraId="4B29F17B" w14:textId="77777777" w:rsidR="00FF011C" w:rsidRDefault="00FF011C" w:rsidP="00FF011C">
      <w:pPr>
        <w:rPr>
          <w:b/>
          <w:bCs/>
        </w:rPr>
      </w:pPr>
    </w:p>
    <w:p w14:paraId="1E14F262" w14:textId="63EF6883" w:rsidR="00FF011C" w:rsidRDefault="00FF011C" w:rsidP="00FF011C">
      <w:pPr>
        <w:rPr>
          <w:b/>
          <w:bCs/>
        </w:rPr>
      </w:pPr>
      <w:r>
        <w:rPr>
          <w:b/>
          <w:bCs/>
        </w:rPr>
        <w:t>Start on Spark</w:t>
      </w:r>
    </w:p>
    <w:p w14:paraId="2880FD02" w14:textId="77777777" w:rsidR="00FF011C" w:rsidRDefault="00FF011C" w:rsidP="00FF011C">
      <w:pPr>
        <w:rPr>
          <w:b/>
          <w:bCs/>
        </w:rPr>
      </w:pPr>
      <w:r>
        <w:rPr>
          <w:b/>
          <w:bCs/>
        </w:rPr>
        <w:t>There are three main methods, we can start to write Spark in python:</w:t>
      </w:r>
    </w:p>
    <w:p w14:paraId="639E1F88" w14:textId="77777777" w:rsidR="00FF011C" w:rsidRDefault="00FF011C" w:rsidP="00FF011C">
      <w:pPr>
        <w:pStyle w:val="ListParagraph"/>
        <w:numPr>
          <w:ilvl w:val="0"/>
          <w:numId w:val="3"/>
        </w:numPr>
      </w:pPr>
      <w:proofErr w:type="spellStart"/>
      <w:r>
        <w:rPr>
          <w:b/>
          <w:bCs/>
        </w:rPr>
        <w:t>Pyspark</w:t>
      </w:r>
      <w:proofErr w:type="spellEnd"/>
      <w:r>
        <w:rPr>
          <w:b/>
          <w:bCs/>
        </w:rPr>
        <w:t xml:space="preserve">: </w:t>
      </w:r>
      <w:r>
        <w:t>It’s the spark interface to write spark code in python</w:t>
      </w:r>
    </w:p>
    <w:p w14:paraId="11DAF17A" w14:textId="4E26AACC" w:rsidR="00FF011C" w:rsidRPr="00FF011C" w:rsidRDefault="00FF011C" w:rsidP="00FF011C">
      <w:pPr>
        <w:pStyle w:val="ListParagraph"/>
        <w:numPr>
          <w:ilvl w:val="0"/>
          <w:numId w:val="3"/>
        </w:numPr>
      </w:pPr>
      <w:proofErr w:type="spellStart"/>
      <w:r>
        <w:rPr>
          <w:b/>
          <w:bCs/>
        </w:rPr>
        <w:t>Jupyter</w:t>
      </w:r>
      <w:proofErr w:type="spellEnd"/>
      <w:r>
        <w:rPr>
          <w:b/>
          <w:bCs/>
        </w:rPr>
        <w:t xml:space="preserve"> notebook:</w:t>
      </w:r>
      <w:r w:rsidR="00CE79B7">
        <w:rPr>
          <w:b/>
          <w:bCs/>
        </w:rPr>
        <w:t xml:space="preserve"> </w:t>
      </w:r>
      <w:r w:rsidR="00CE79B7">
        <w:t xml:space="preserve">In </w:t>
      </w:r>
      <w:proofErr w:type="spellStart"/>
      <w:r w:rsidR="00CE79B7">
        <w:t>Jupyter</w:t>
      </w:r>
      <w:proofErr w:type="spellEnd"/>
      <w:r w:rsidR="00CE79B7">
        <w:t xml:space="preserve"> notebook we can connect to spark and run </w:t>
      </w:r>
      <w:proofErr w:type="spellStart"/>
      <w:r w:rsidR="00CE79B7">
        <w:t>SparkSQL</w:t>
      </w:r>
      <w:proofErr w:type="spellEnd"/>
      <w:r w:rsidR="00CE79B7">
        <w:t xml:space="preserve"> and </w:t>
      </w:r>
      <w:proofErr w:type="spellStart"/>
      <w:r w:rsidR="00CE79B7">
        <w:t>Dataframe</w:t>
      </w:r>
      <w:proofErr w:type="spellEnd"/>
      <w:r w:rsidR="00CE79B7">
        <w:t xml:space="preserve"> commands.</w:t>
      </w:r>
    </w:p>
    <w:p w14:paraId="7515B4F7" w14:textId="6D8FB232" w:rsidR="00FF011C" w:rsidRPr="00FF011C" w:rsidRDefault="00FF011C" w:rsidP="00FF011C">
      <w:pPr>
        <w:pStyle w:val="ListParagraph"/>
        <w:numPr>
          <w:ilvl w:val="0"/>
          <w:numId w:val="3"/>
        </w:numPr>
      </w:pPr>
      <w:r>
        <w:rPr>
          <w:b/>
          <w:bCs/>
        </w:rPr>
        <w:t>Spark-submit</w:t>
      </w:r>
      <w:r w:rsidR="00CE79B7">
        <w:rPr>
          <w:b/>
          <w:bCs/>
        </w:rPr>
        <w:t xml:space="preserve">: </w:t>
      </w:r>
      <w:r w:rsidR="00D56F8C">
        <w:t xml:space="preserve">After </w:t>
      </w:r>
      <w:r w:rsidR="00A76278">
        <w:t>writing the</w:t>
      </w:r>
      <w:r w:rsidR="005A33A7">
        <w:t xml:space="preserve"> code in script file, you can use spark-submit to submit the job that written in python.</w:t>
      </w:r>
    </w:p>
    <w:p w14:paraId="0AF2B091" w14:textId="6A0DCE0A" w:rsidR="00130143" w:rsidRDefault="00130143" w:rsidP="00130143">
      <w:pPr>
        <w:rPr>
          <w:b/>
          <w:bCs/>
        </w:rPr>
      </w:pPr>
    </w:p>
    <w:p w14:paraId="2EA652B1" w14:textId="3DBF09D9" w:rsidR="00130143" w:rsidRDefault="00130143" w:rsidP="00130143">
      <w:pPr>
        <w:rPr>
          <w:b/>
          <w:bCs/>
        </w:rPr>
      </w:pPr>
    </w:p>
    <w:p w14:paraId="64E9907D" w14:textId="77777777" w:rsidR="00130143" w:rsidRDefault="00130143" w:rsidP="00130143">
      <w:pPr>
        <w:rPr>
          <w:b/>
          <w:bCs/>
        </w:rPr>
      </w:pPr>
    </w:p>
    <w:p w14:paraId="2068A850" w14:textId="77777777" w:rsidR="00130143" w:rsidRDefault="00130143" w:rsidP="00130143">
      <w:pPr>
        <w:rPr>
          <w:b/>
          <w:bCs/>
        </w:rPr>
      </w:pPr>
      <w:r w:rsidRPr="00130143">
        <w:rPr>
          <w:b/>
          <w:bCs/>
        </w:rPr>
        <w:lastRenderedPageBreak/>
        <w:t>spark-submit Example</w:t>
      </w:r>
      <w:r>
        <w:rPr>
          <w:b/>
          <w:bCs/>
        </w:rPr>
        <w:t>:</w:t>
      </w:r>
    </w:p>
    <w:p w14:paraId="72896811" w14:textId="15759388" w:rsidR="00FF011C" w:rsidRDefault="00C56287" w:rsidP="00130143">
      <w:r w:rsidRPr="00C56287">
        <w:t>Here is a sample spark-submit example:</w:t>
      </w:r>
      <w:r w:rsidR="00FF011C" w:rsidRPr="00C56287">
        <w:t xml:space="preserve"> </w:t>
      </w:r>
    </w:p>
    <w:p w14:paraId="5AA99522" w14:textId="32A1BFAD" w:rsidR="00C56287" w:rsidRDefault="00C56287" w:rsidP="00C56287">
      <w:r w:rsidRPr="00C56287">
        <w:rPr>
          <w:highlight w:val="yellow"/>
        </w:rPr>
        <w:t>spark-submit --master yarn-client --num-executors 4 --executor-memory 8g /user/root/myApp.py /home/root/</w:t>
      </w:r>
      <w:proofErr w:type="spellStart"/>
      <w:r w:rsidRPr="00C56287">
        <w:rPr>
          <w:highlight w:val="yellow"/>
        </w:rPr>
        <w:t>input.parquet</w:t>
      </w:r>
      <w:proofErr w:type="spellEnd"/>
      <w:r w:rsidRPr="00C56287">
        <w:rPr>
          <w:highlight w:val="yellow"/>
        </w:rPr>
        <w:t xml:space="preserve"> /home/root/</w:t>
      </w:r>
      <w:proofErr w:type="spellStart"/>
      <w:r w:rsidRPr="00C56287">
        <w:rPr>
          <w:highlight w:val="yellow"/>
        </w:rPr>
        <w:t>output.avro</w:t>
      </w:r>
      <w:proofErr w:type="spellEnd"/>
    </w:p>
    <w:p w14:paraId="7656D849" w14:textId="3142F81E" w:rsidR="00322A84" w:rsidRDefault="00322A84" w:rsidP="00322A84">
      <w:r>
        <w:t xml:space="preserve">In this example, we're </w:t>
      </w:r>
      <w:proofErr w:type="gramStart"/>
      <w:r>
        <w:t>submitting an application</w:t>
      </w:r>
      <w:proofErr w:type="gramEnd"/>
      <w:r>
        <w:t xml:space="preserve"> to YARN in the yarn-client mode. We're requesting</w:t>
      </w:r>
      <w:r>
        <w:br/>
        <w:t xml:space="preserve"> </w:t>
      </w:r>
      <w:r>
        <w:t>4 executors, each with 8GB of memory. The application we're submitting is /user/root/myApp.py,</w:t>
      </w:r>
      <w:r>
        <w:t xml:space="preserve"> </w:t>
      </w:r>
      <w:r>
        <w:t>and we're passing in two arguments.</w:t>
      </w:r>
    </w:p>
    <w:p w14:paraId="71356558" w14:textId="05BE496B" w:rsidR="00833349" w:rsidRPr="00C56287" w:rsidRDefault="00833349" w:rsidP="00322A84">
      <w:r>
        <w:rPr>
          <w:noProof/>
        </w:rPr>
        <w:drawing>
          <wp:inline distT="0" distB="0" distL="0" distR="0" wp14:anchorId="70133DBF" wp14:editId="2D5BE96E">
            <wp:extent cx="5943600" cy="32607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60725"/>
                    </a:xfrm>
                    <a:prstGeom prst="rect">
                      <a:avLst/>
                    </a:prstGeom>
                  </pic:spPr>
                </pic:pic>
              </a:graphicData>
            </a:graphic>
          </wp:inline>
        </w:drawing>
      </w:r>
    </w:p>
    <w:p w14:paraId="4BF0F4F3" w14:textId="50CC19C4" w:rsidR="00E928B5" w:rsidRDefault="001136E1" w:rsidP="00B515CF">
      <w:pPr>
        <w:rPr>
          <w:b/>
          <w:bCs/>
        </w:rPr>
      </w:pPr>
      <w:proofErr w:type="spellStart"/>
      <w:r w:rsidRPr="001136E1">
        <w:rPr>
          <w:b/>
          <w:bCs/>
        </w:rPr>
        <w:t>SparkSQL</w:t>
      </w:r>
      <w:proofErr w:type="spellEnd"/>
      <w:r w:rsidR="00AA0B51">
        <w:rPr>
          <w:b/>
          <w:bCs/>
        </w:rPr>
        <w:t xml:space="preserve"> &amp; </w:t>
      </w:r>
      <w:proofErr w:type="spellStart"/>
      <w:r w:rsidR="00AA0B51">
        <w:rPr>
          <w:b/>
          <w:bCs/>
        </w:rPr>
        <w:t>Dataframe</w:t>
      </w:r>
      <w:proofErr w:type="spellEnd"/>
      <w:r w:rsidRPr="001136E1">
        <w:rPr>
          <w:b/>
          <w:bCs/>
        </w:rPr>
        <w:t>:</w:t>
      </w:r>
    </w:p>
    <w:p w14:paraId="41054CD8" w14:textId="5DB14F57" w:rsidR="00AA0B51" w:rsidRDefault="00AA0B51" w:rsidP="00B515CF">
      <w:r w:rsidRPr="00AA0B51">
        <w:t>Spark SQL is a Spark module for structured data processing. Unlike the basic Spark RDD API.</w:t>
      </w:r>
      <w:r>
        <w:t xml:space="preserve"> </w:t>
      </w:r>
      <w:proofErr w:type="spellStart"/>
      <w:r>
        <w:t>SparkSQL</w:t>
      </w:r>
      <w:proofErr w:type="spellEnd"/>
      <w:r>
        <w:t xml:space="preserve"> has the capabilities to use </w:t>
      </w:r>
      <w:proofErr w:type="spellStart"/>
      <w:r>
        <w:t>Dataframe</w:t>
      </w:r>
      <w:proofErr w:type="spellEnd"/>
      <w:r>
        <w:t xml:space="preserve"> and through </w:t>
      </w:r>
      <w:proofErr w:type="spellStart"/>
      <w:r>
        <w:t>Dataframe</w:t>
      </w:r>
      <w:proofErr w:type="spellEnd"/>
      <w:r>
        <w:t xml:space="preserve">, we can run SQL. </w:t>
      </w:r>
      <w:r w:rsidR="005A33A7">
        <w:t xml:space="preserve"> You can write a </w:t>
      </w:r>
      <w:proofErr w:type="spellStart"/>
      <w:r w:rsidR="005A33A7">
        <w:t>dataframe</w:t>
      </w:r>
      <w:proofErr w:type="spellEnd"/>
      <w:r w:rsidR="005A33A7">
        <w:t xml:space="preserve"> to get the data from file Linux local file</w:t>
      </w:r>
      <w:r w:rsidR="005A1A61">
        <w:t xml:space="preserve">, </w:t>
      </w:r>
      <w:proofErr w:type="spellStart"/>
      <w:r w:rsidR="005A1A61">
        <w:t>hdfs</w:t>
      </w:r>
      <w:proofErr w:type="spellEnd"/>
      <w:r w:rsidR="005A1A61">
        <w:t xml:space="preserve"> path or s3 in AWS.</w:t>
      </w:r>
      <w:r w:rsidR="005A33A7">
        <w:t xml:space="preserve"> </w:t>
      </w:r>
    </w:p>
    <w:p w14:paraId="2007135E" w14:textId="4A7EBE43" w:rsidR="00FF011C" w:rsidRDefault="00FF011C" w:rsidP="00B515CF"/>
    <w:p w14:paraId="7B55E442" w14:textId="5AFEFB0E" w:rsidR="00FF011C" w:rsidRPr="00AA0B51" w:rsidRDefault="00FF011C" w:rsidP="00B515CF">
      <w:r>
        <w:object w:dxaOrig="8820" w:dyaOrig="7410" w14:anchorId="781C2A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39.75pt" o:ole="">
            <v:imagedata r:id="rId11" o:title=""/>
          </v:shape>
          <o:OLEObject Type="Embed" ProgID="Visio.Drawing.15" ShapeID="_x0000_i1027" DrawAspect="Content" ObjectID="_1642268183" r:id="rId12"/>
        </w:object>
      </w:r>
    </w:p>
    <w:p w14:paraId="135E6436" w14:textId="5C6EEF87" w:rsidR="001136E1" w:rsidRDefault="001136E1" w:rsidP="00B515CF"/>
    <w:p w14:paraId="26E7F18D" w14:textId="4D59C9B5" w:rsidR="00501045" w:rsidRDefault="00501045" w:rsidP="00B515CF">
      <w:pPr>
        <w:rPr>
          <w:b/>
          <w:bCs/>
        </w:rPr>
      </w:pPr>
      <w:r w:rsidRPr="00501045">
        <w:rPr>
          <w:b/>
          <w:bCs/>
        </w:rPr>
        <w:t>YARN</w:t>
      </w:r>
      <w:r w:rsidR="001C13FF">
        <w:rPr>
          <w:b/>
          <w:bCs/>
        </w:rPr>
        <w:t>/REPL</w:t>
      </w:r>
      <w:r w:rsidRPr="00501045">
        <w:rPr>
          <w:b/>
          <w:bCs/>
        </w:rPr>
        <w:t xml:space="preserve"> Application Submission</w:t>
      </w:r>
      <w:r>
        <w:rPr>
          <w:b/>
          <w:bCs/>
        </w:rPr>
        <w:t>:</w:t>
      </w:r>
    </w:p>
    <w:p w14:paraId="53EC158D" w14:textId="321034FF" w:rsidR="00501045" w:rsidRDefault="00AE34B6" w:rsidP="00B515CF">
      <w:r w:rsidRPr="00AE34B6">
        <w:t>Now that the two ways have been described on the different ways to submit</w:t>
      </w:r>
      <w:r w:rsidR="001C13FF">
        <w:t xml:space="preserve"> (spark-submit)</w:t>
      </w:r>
      <w:r w:rsidRPr="00AE34B6">
        <w:t xml:space="preserve"> an application, its time for the developer to decide which submission is the best to use.</w:t>
      </w:r>
      <w:r w:rsidR="00683D10">
        <w:t xml:space="preserve"> Master = </w:t>
      </w:r>
      <w:r w:rsidR="00683D10" w:rsidRPr="00683D10">
        <w:t>yarn-client &amp; yarn-cluster</w:t>
      </w:r>
    </w:p>
    <w:p w14:paraId="213598C5" w14:textId="25FD3C0D" w:rsidR="001C13FF" w:rsidRDefault="00D97A9A" w:rsidP="00B515CF">
      <w:r>
        <w:rPr>
          <w:noProof/>
        </w:rPr>
        <w:drawing>
          <wp:inline distT="0" distB="0" distL="0" distR="0" wp14:anchorId="7EF58860" wp14:editId="2C62D176">
            <wp:extent cx="5305425" cy="234152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17766" cy="2346976"/>
                    </a:xfrm>
                    <a:prstGeom prst="rect">
                      <a:avLst/>
                    </a:prstGeom>
                  </pic:spPr>
                </pic:pic>
              </a:graphicData>
            </a:graphic>
          </wp:inline>
        </w:drawing>
      </w:r>
    </w:p>
    <w:p w14:paraId="4F3D570B" w14:textId="77777777" w:rsidR="001C13FF" w:rsidRDefault="001C13FF" w:rsidP="00B515CF"/>
    <w:p w14:paraId="1534D338" w14:textId="7A8954AF" w:rsidR="00501045" w:rsidRDefault="001C13FF" w:rsidP="00B515CF">
      <w:r>
        <w:t xml:space="preserve">In </w:t>
      </w:r>
      <w:r>
        <w:rPr>
          <w:rFonts w:ascii="HelveticaNeue-Medium" w:hAnsi="HelveticaNeue-Medium" w:cs="HelveticaNeue-Medium"/>
          <w:sz w:val="20"/>
          <w:szCs w:val="20"/>
        </w:rPr>
        <w:t>REPL</w:t>
      </w:r>
      <w:r>
        <w:rPr>
          <w:rFonts w:ascii="HelveticaNeue-Medium" w:hAnsi="HelveticaNeue-Medium" w:cs="HelveticaNeue-Medium"/>
          <w:sz w:val="20"/>
          <w:szCs w:val="20"/>
        </w:rPr>
        <w:t xml:space="preserve"> (Spark-shell), there are two ways to submit the job local (local run) or </w:t>
      </w:r>
      <w:r w:rsidRPr="00683D10">
        <w:t>yarn-client</w:t>
      </w:r>
      <w:r>
        <w:t xml:space="preserve"> (run on cluster). We can specify it when start REPL</w:t>
      </w:r>
    </w:p>
    <w:p w14:paraId="0182BC35" w14:textId="0F7AEFD5" w:rsidR="00E14252" w:rsidRDefault="00E14252" w:rsidP="00B515CF"/>
    <w:p w14:paraId="7A4F8928" w14:textId="49D7BF27" w:rsidR="00E14252" w:rsidRDefault="00E14252" w:rsidP="00B515CF">
      <w:pPr>
        <w:rPr>
          <w:b/>
          <w:bCs/>
        </w:rPr>
      </w:pPr>
      <w:r w:rsidRPr="00E14252">
        <w:rPr>
          <w:b/>
          <w:bCs/>
        </w:rPr>
        <w:t>Job submit in Spark:</w:t>
      </w:r>
    </w:p>
    <w:p w14:paraId="74CD0D96" w14:textId="0E9933D2" w:rsidR="00E14252" w:rsidRPr="00BD2E8B" w:rsidRDefault="00BD2E8B" w:rsidP="00B515CF">
      <w:r>
        <w:t>When we use REPL (</w:t>
      </w:r>
      <w:proofErr w:type="spellStart"/>
      <w:r>
        <w:t>pyspark</w:t>
      </w:r>
      <w:proofErr w:type="spellEnd"/>
      <w:r>
        <w:t xml:space="preserve">) or spark-submit, </w:t>
      </w:r>
      <w:r w:rsidR="00447436">
        <w:t xml:space="preserve">we can specify some parameters to improve the execution like number of executors, number of </w:t>
      </w:r>
      <w:proofErr w:type="gramStart"/>
      <w:r w:rsidR="00447436">
        <w:t>core</w:t>
      </w:r>
      <w:proofErr w:type="gramEnd"/>
      <w:r w:rsidR="00447436">
        <w:t xml:space="preserve"> per executors and the memory for each executor</w:t>
      </w:r>
    </w:p>
    <w:p w14:paraId="25A736FD" w14:textId="5A16F752" w:rsidR="00E14252" w:rsidRDefault="00E14252" w:rsidP="00E14252">
      <w:r>
        <w:t>`</w:t>
      </w:r>
      <w:r w:rsidRPr="00447436">
        <w:rPr>
          <w:b/>
          <w:bCs/>
        </w:rPr>
        <w:t>--num-executors</w:t>
      </w:r>
      <w:r>
        <w:t>` = `In this approach, we'll assign one executor per node`</w:t>
      </w:r>
      <w:r>
        <w:br/>
        <w:t xml:space="preserve">                                 </w:t>
      </w:r>
      <w:r>
        <w:t>= `total-nodes-in-cluster`</w:t>
      </w:r>
      <w:r>
        <w:br/>
        <w:t xml:space="preserve">                                 </w:t>
      </w:r>
      <w:r>
        <w:t>= 10</w:t>
      </w:r>
    </w:p>
    <w:p w14:paraId="41AD01B6" w14:textId="77777777" w:rsidR="00E14252" w:rsidRDefault="00E14252" w:rsidP="00E14252">
      <w:r>
        <w:t>`</w:t>
      </w:r>
      <w:r w:rsidRPr="0050667D">
        <w:rPr>
          <w:b/>
          <w:bCs/>
        </w:rPr>
        <w:t>--executor-cores</w:t>
      </w:r>
      <w:r>
        <w:t>` = `one executor per node means all the cores of the node are assigned to one executor`</w:t>
      </w:r>
    </w:p>
    <w:p w14:paraId="3143A9D0" w14:textId="0C129C82" w:rsidR="00E14252" w:rsidRDefault="00E14252" w:rsidP="00E14252">
      <w:r>
        <w:t xml:space="preserve">                                 </w:t>
      </w:r>
      <w:r>
        <w:t>= `total-cores-in-a-node`</w:t>
      </w:r>
      <w:r>
        <w:br/>
        <w:t xml:space="preserve">                                 </w:t>
      </w:r>
      <w:r>
        <w:t>= 16</w:t>
      </w:r>
    </w:p>
    <w:p w14:paraId="0BD66443" w14:textId="77777777" w:rsidR="00E14252" w:rsidRDefault="00E14252" w:rsidP="00E14252">
      <w:r>
        <w:t>`</w:t>
      </w:r>
      <w:r w:rsidRPr="0050667D">
        <w:rPr>
          <w:b/>
          <w:bCs/>
        </w:rPr>
        <w:t>--executor-memory</w:t>
      </w:r>
      <w:r>
        <w:t>` = `amount of memory per executor`</w:t>
      </w:r>
    </w:p>
    <w:p w14:paraId="37EC8115" w14:textId="13555298" w:rsidR="00E14252" w:rsidRDefault="00E14252" w:rsidP="00B515CF">
      <w:r>
        <w:t xml:space="preserve">                     </w:t>
      </w:r>
      <w:r>
        <w:t xml:space="preserve">             </w:t>
      </w:r>
      <w:r>
        <w:t>= `mem-per-node/num-executors-per-node`</w:t>
      </w:r>
      <w:r>
        <w:br/>
        <w:t xml:space="preserve">                                  </w:t>
      </w:r>
      <w:r>
        <w:t>= 64GB/1 = 64GB</w:t>
      </w:r>
    </w:p>
    <w:p w14:paraId="4B4E4598" w14:textId="14D0B0C9" w:rsidR="00A92D2B" w:rsidRDefault="00A92D2B" w:rsidP="00B515CF"/>
    <w:p w14:paraId="251ADD52" w14:textId="0E4AD917" w:rsidR="00A92D2B" w:rsidRDefault="00A92D2B" w:rsidP="00B515CF">
      <w:pPr>
        <w:rPr>
          <w:b/>
          <w:bCs/>
        </w:rPr>
      </w:pPr>
      <w:r w:rsidRPr="00A92D2B">
        <w:rPr>
          <w:b/>
          <w:bCs/>
        </w:rPr>
        <w:t xml:space="preserve">The </w:t>
      </w:r>
      <w:proofErr w:type="spellStart"/>
      <w:r w:rsidRPr="00A92D2B">
        <w:rPr>
          <w:b/>
          <w:bCs/>
        </w:rPr>
        <w:t>DataFrame</w:t>
      </w:r>
      <w:proofErr w:type="spellEnd"/>
      <w:r w:rsidRPr="00A92D2B">
        <w:rPr>
          <w:b/>
          <w:bCs/>
        </w:rPr>
        <w:t xml:space="preserve"> Abstraction</w:t>
      </w:r>
      <w:r>
        <w:rPr>
          <w:b/>
          <w:bCs/>
        </w:rPr>
        <w:t>:</w:t>
      </w:r>
    </w:p>
    <w:p w14:paraId="6876EDF1" w14:textId="5957C98E" w:rsidR="00A92D2B" w:rsidRDefault="00A92D2B" w:rsidP="00A92D2B">
      <w:r w:rsidRPr="00A92D2B">
        <w:t xml:space="preserve">The </w:t>
      </w:r>
      <w:proofErr w:type="spellStart"/>
      <w:r w:rsidRPr="00A92D2B">
        <w:t>DataFrame</w:t>
      </w:r>
      <w:proofErr w:type="spellEnd"/>
      <w:r w:rsidRPr="00A92D2B">
        <w:t xml:space="preserve"> concept in Spark came from the </w:t>
      </w:r>
      <w:proofErr w:type="spellStart"/>
      <w:r w:rsidRPr="00A92D2B">
        <w:t>DataFrame</w:t>
      </w:r>
      <w:proofErr w:type="spellEnd"/>
      <w:r w:rsidRPr="00A92D2B">
        <w:t xml:space="preserve"> (</w:t>
      </w:r>
      <w:proofErr w:type="spellStart"/>
      <w:r w:rsidRPr="00A92D2B">
        <w:t>dplr</w:t>
      </w:r>
      <w:proofErr w:type="spellEnd"/>
      <w:r w:rsidRPr="00A92D2B">
        <w:t>) concept in R, or pandas in Python.</w:t>
      </w:r>
      <w:r w:rsidRPr="00A92D2B">
        <w:t xml:space="preserve"> </w:t>
      </w:r>
      <w:r w:rsidRPr="00A92D2B">
        <w:t>Spark SQL implemented a schema that sits on top of an RDD of row objects. This schema can than be</w:t>
      </w:r>
      <w:r w:rsidRPr="00A92D2B">
        <w:t xml:space="preserve"> </w:t>
      </w:r>
      <w:r w:rsidRPr="00A92D2B">
        <w:t xml:space="preserve">used to interact with the data using the </w:t>
      </w:r>
      <w:proofErr w:type="spellStart"/>
      <w:r w:rsidRPr="00A92D2B">
        <w:t>DataFrame</w:t>
      </w:r>
      <w:proofErr w:type="spellEnd"/>
      <w:r w:rsidRPr="00A92D2B">
        <w:t xml:space="preserve"> API, which is available in Scala, Java, Python</w:t>
      </w:r>
      <w:r>
        <w:t xml:space="preserve">. </w:t>
      </w:r>
      <w:r w:rsidRPr="00A92D2B">
        <w:t xml:space="preserve">Much like Hive, a </w:t>
      </w:r>
      <w:proofErr w:type="spellStart"/>
      <w:r w:rsidRPr="00A92D2B">
        <w:t>DataFrame</w:t>
      </w:r>
      <w:proofErr w:type="spellEnd"/>
      <w:r w:rsidRPr="00A92D2B">
        <w:t xml:space="preserve"> is a set of metadata that sits on top of an RDD. The RDD can be created from many file types. A </w:t>
      </w:r>
      <w:proofErr w:type="spellStart"/>
      <w:r w:rsidRPr="00A92D2B">
        <w:t>DataFrame</w:t>
      </w:r>
      <w:proofErr w:type="spellEnd"/>
      <w:r w:rsidRPr="00A92D2B">
        <w:t xml:space="preserve"> is conceptually equivalent to a table in traditional data warehousing.</w:t>
      </w:r>
    </w:p>
    <w:p w14:paraId="17DC3D81" w14:textId="27FAF9EE" w:rsidR="00A92D2B" w:rsidRDefault="00815E55" w:rsidP="0029288A">
      <w:pPr>
        <w:jc w:val="center"/>
      </w:pPr>
      <w:r>
        <w:rPr>
          <w:noProof/>
        </w:rPr>
        <w:drawing>
          <wp:inline distT="0" distB="0" distL="0" distR="0" wp14:anchorId="6252F075" wp14:editId="6B7E70B6">
            <wp:extent cx="5344929" cy="244792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0693" cy="2519263"/>
                    </a:xfrm>
                    <a:prstGeom prst="rect">
                      <a:avLst/>
                    </a:prstGeom>
                  </pic:spPr>
                </pic:pic>
              </a:graphicData>
            </a:graphic>
          </wp:inline>
        </w:drawing>
      </w:r>
      <w:bookmarkStart w:id="0" w:name="_GoBack"/>
      <w:bookmarkEnd w:id="0"/>
    </w:p>
    <w:p w14:paraId="461CB027" w14:textId="77777777" w:rsidR="00A92D2B" w:rsidRDefault="00A92D2B" w:rsidP="00A92D2B">
      <w:r>
        <w:lastRenderedPageBreak/>
        <w:t xml:space="preserve">the </w:t>
      </w:r>
      <w:proofErr w:type="spellStart"/>
      <w:r>
        <w:t>DataFrame</w:t>
      </w:r>
      <w:proofErr w:type="spellEnd"/>
      <w:r>
        <w:t xml:space="preserve"> API reader has many built-in and external plugins allowing developers to read from all</w:t>
      </w:r>
    </w:p>
    <w:p w14:paraId="559E90C6" w14:textId="77777777" w:rsidR="00A92D2B" w:rsidRDefault="00A92D2B" w:rsidP="00A92D2B">
      <w:r>
        <w:t>sorts of sources.</w:t>
      </w:r>
    </w:p>
    <w:p w14:paraId="3F24D625" w14:textId="77777777" w:rsidR="00A92D2B" w:rsidRDefault="00A92D2B" w:rsidP="00A92D2B">
      <w:r>
        <w:t>Built-in include:</w:t>
      </w:r>
    </w:p>
    <w:p w14:paraId="754DB5B0" w14:textId="02B67F30" w:rsidR="00A92D2B" w:rsidRDefault="00A92D2B" w:rsidP="00A92D2B">
      <w:r>
        <w:t>• Hive Tables</w:t>
      </w:r>
      <w:r>
        <w:br/>
      </w:r>
      <w:r>
        <w:t>• JSON</w:t>
      </w:r>
      <w:r>
        <w:br/>
      </w:r>
      <w:r>
        <w:t>• Parquet</w:t>
      </w:r>
      <w:r>
        <w:br/>
      </w:r>
      <w:r>
        <w:t>• HDFS Text</w:t>
      </w:r>
      <w:r>
        <w:br/>
      </w:r>
      <w:r>
        <w:t>• ORC</w:t>
      </w:r>
      <w:r>
        <w:br/>
      </w:r>
      <w:r>
        <w:t>• JDBC</w:t>
      </w:r>
    </w:p>
    <w:p w14:paraId="4140106E" w14:textId="77777777" w:rsidR="00A92D2B" w:rsidRDefault="00A92D2B" w:rsidP="00A92D2B">
      <w:r>
        <w:t>External plugins include:</w:t>
      </w:r>
    </w:p>
    <w:p w14:paraId="642B8635" w14:textId="00CD02F9" w:rsidR="00A92D2B" w:rsidRDefault="00A92D2B" w:rsidP="00A92D2B">
      <w:r>
        <w:t>• CSV</w:t>
      </w:r>
      <w:r>
        <w:br/>
      </w:r>
      <w:r>
        <w:t>• HBase</w:t>
      </w:r>
      <w:r>
        <w:br/>
      </w:r>
      <w:r>
        <w:t>• Avro</w:t>
      </w:r>
      <w:r>
        <w:br/>
      </w:r>
      <w:r>
        <w:t xml:space="preserve">• </w:t>
      </w:r>
      <w:proofErr w:type="spellStart"/>
      <w:r>
        <w:t>elasticsearch</w:t>
      </w:r>
      <w:proofErr w:type="spellEnd"/>
    </w:p>
    <w:p w14:paraId="131797C8" w14:textId="77777777" w:rsidR="00A92D2B" w:rsidRPr="00A92D2B" w:rsidRDefault="00A92D2B" w:rsidP="00A92D2B"/>
    <w:p w14:paraId="340E54D7" w14:textId="2226E445" w:rsidR="006917AE" w:rsidRPr="004934B8" w:rsidRDefault="002C6483" w:rsidP="00B515CF">
      <w:pPr>
        <w:rPr>
          <w:b/>
          <w:bCs/>
        </w:rPr>
      </w:pPr>
      <w:r w:rsidRPr="004934B8">
        <w:rPr>
          <w:b/>
          <w:bCs/>
        </w:rPr>
        <w:t>Programming examples with python:</w:t>
      </w:r>
    </w:p>
    <w:p w14:paraId="490FFDA3" w14:textId="3D48E1C1" w:rsidR="002C6483" w:rsidRDefault="002C6483" w:rsidP="00B515CF">
      <w:r>
        <w:t>Read file from local windows or Linux:</w:t>
      </w:r>
    </w:p>
    <w:p w14:paraId="30097E9C" w14:textId="5D9DE1D3" w:rsidR="00CD6A4C" w:rsidRDefault="00CD6A4C" w:rsidP="00B515CF">
      <w:r>
        <w:t xml:space="preserve">Start </w:t>
      </w:r>
      <w:proofErr w:type="spellStart"/>
      <w:r>
        <w:t>pyspark</w:t>
      </w:r>
      <w:proofErr w:type="spellEnd"/>
      <w:r>
        <w:t>:</w:t>
      </w:r>
    </w:p>
    <w:p w14:paraId="368BD218" w14:textId="7F2EA36D" w:rsidR="002C6483" w:rsidRPr="00DF6E31" w:rsidRDefault="002C6483" w:rsidP="00B515CF">
      <w:pPr>
        <w:rPr>
          <w:u w:val="single"/>
        </w:rPr>
      </w:pPr>
      <w:r w:rsidRPr="00DF6E31">
        <w:rPr>
          <w:u w:val="single"/>
        </w:rPr>
        <w:t>Example</w:t>
      </w:r>
      <w:r w:rsidR="00DF6E31">
        <w:rPr>
          <w:u w:val="single"/>
        </w:rPr>
        <w:t xml:space="preserve"> </w:t>
      </w:r>
      <w:r w:rsidRPr="00DF6E31">
        <w:rPr>
          <w:u w:val="single"/>
        </w:rPr>
        <w:t>(1):</w:t>
      </w:r>
      <w:r w:rsidR="00DF6E31">
        <w:t xml:space="preserve"> In this example, we will create employee object. </w:t>
      </w:r>
      <w:proofErr w:type="gramStart"/>
      <w:r w:rsidR="00DF6E31">
        <w:t>Also</w:t>
      </w:r>
      <w:proofErr w:type="gramEnd"/>
      <w:r w:rsidR="00DF6E31">
        <w:t xml:space="preserve"> we create 5 employee objects with data and create the data frame from these employee objects</w:t>
      </w:r>
      <w:r w:rsidR="00DF6E31">
        <w:rPr>
          <w:u w:val="single"/>
        </w:rPr>
        <w:t xml:space="preserve"> </w:t>
      </w:r>
    </w:p>
    <w:p w14:paraId="65BD2147" w14:textId="3350C6BC" w:rsidR="00DF6E31" w:rsidRDefault="00DF6E31" w:rsidP="00DF6E31">
      <w:r>
        <w:t>&gt;</w:t>
      </w:r>
      <w:r>
        <w:t xml:space="preserve">from </w:t>
      </w:r>
      <w:proofErr w:type="spellStart"/>
      <w:r>
        <w:t>pyspark.sql</w:t>
      </w:r>
      <w:proofErr w:type="spellEnd"/>
      <w:r>
        <w:t xml:space="preserve"> import *</w:t>
      </w:r>
    </w:p>
    <w:p w14:paraId="23B27DDB" w14:textId="1F0F508C" w:rsidR="00DF6E31" w:rsidRDefault="00DF6E31" w:rsidP="00DF6E31">
      <w:r>
        <w:t>&gt;</w:t>
      </w:r>
      <w:r>
        <w:t xml:space="preserve">Employee = </w:t>
      </w:r>
      <w:proofErr w:type="gramStart"/>
      <w:r>
        <w:t>Row(</w:t>
      </w:r>
      <w:proofErr w:type="gramEnd"/>
      <w:r>
        <w:t>"</w:t>
      </w:r>
      <w:proofErr w:type="spellStart"/>
      <w:r>
        <w:t>firstName</w:t>
      </w:r>
      <w:proofErr w:type="spellEnd"/>
      <w:r>
        <w:t>", "</w:t>
      </w:r>
      <w:proofErr w:type="spellStart"/>
      <w:r>
        <w:t>lastName</w:t>
      </w:r>
      <w:proofErr w:type="spellEnd"/>
      <w:r>
        <w:t>", "email", "salary")</w:t>
      </w:r>
    </w:p>
    <w:p w14:paraId="268AE8B6" w14:textId="3CE4DA70" w:rsidR="00DF6E31" w:rsidRDefault="00DF6E31" w:rsidP="00DF6E31">
      <w:r>
        <w:t>&gt;</w:t>
      </w:r>
      <w:r>
        <w:t>employee1 = Employee('Basher', '</w:t>
      </w:r>
      <w:proofErr w:type="spellStart"/>
      <w:r>
        <w:t>armbrust</w:t>
      </w:r>
      <w:proofErr w:type="spellEnd"/>
      <w:r>
        <w:t>', 'bash@edureka.co', 100000)</w:t>
      </w:r>
      <w:r>
        <w:br/>
        <w:t>&gt;</w:t>
      </w:r>
      <w:r>
        <w:t>employee2 = Employee('Daniel', '</w:t>
      </w:r>
      <w:proofErr w:type="spellStart"/>
      <w:r>
        <w:t>meng</w:t>
      </w:r>
      <w:proofErr w:type="spellEnd"/>
      <w:r>
        <w:t>', 'daniel@stanford.edu', 120000 )</w:t>
      </w:r>
      <w:r>
        <w:br/>
        <w:t>&gt;</w:t>
      </w:r>
      <w:r>
        <w:t>employee3 = Employee('Muriel', None, 'muriel@waterloo.edu', 140000 )</w:t>
      </w:r>
      <w:r>
        <w:br/>
        <w:t>&gt;</w:t>
      </w:r>
      <w:r>
        <w:t>employee4 = Employee('Rachel', '</w:t>
      </w:r>
      <w:proofErr w:type="spellStart"/>
      <w:r>
        <w:t>wendell</w:t>
      </w:r>
      <w:proofErr w:type="spellEnd"/>
      <w:r>
        <w:t>', 'rach_3@edureka.co', 160000 )</w:t>
      </w:r>
      <w:r>
        <w:br/>
        <w:t>&gt;</w:t>
      </w:r>
      <w:r>
        <w:t>employee5 = Employee('Zach', '</w:t>
      </w:r>
      <w:proofErr w:type="spellStart"/>
      <w:r>
        <w:t>galifianakis</w:t>
      </w:r>
      <w:proofErr w:type="spellEnd"/>
      <w:r>
        <w:t>', 'zach_g@edureka.co', 160000 )</w:t>
      </w:r>
    </w:p>
    <w:p w14:paraId="04A07FD8" w14:textId="304A4628" w:rsidR="00DC7F2F" w:rsidRDefault="00DF6E31" w:rsidP="00DF6E31">
      <w:r>
        <w:t>&gt;</w:t>
      </w:r>
      <w:proofErr w:type="spellStart"/>
      <w:r>
        <w:t>employee_Seq</w:t>
      </w:r>
      <w:proofErr w:type="spellEnd"/>
      <w:r>
        <w:t xml:space="preserve"> = [employee1, employee2, employee3, employee4, employee5]</w:t>
      </w:r>
      <w:r>
        <w:br/>
        <w:t>&gt;</w:t>
      </w:r>
      <w:proofErr w:type="spellStart"/>
      <w:r>
        <w:t>dframe</w:t>
      </w:r>
      <w:proofErr w:type="spellEnd"/>
      <w:r>
        <w:t xml:space="preserve"> = </w:t>
      </w:r>
      <w:proofErr w:type="spellStart"/>
      <w:proofErr w:type="gramStart"/>
      <w:r>
        <w:t>spark.createDataFrame</w:t>
      </w:r>
      <w:proofErr w:type="spellEnd"/>
      <w:proofErr w:type="gramEnd"/>
      <w:r>
        <w:t>(</w:t>
      </w:r>
      <w:proofErr w:type="spellStart"/>
      <w:r>
        <w:t>employee_Seq</w:t>
      </w:r>
      <w:proofErr w:type="spellEnd"/>
      <w:r>
        <w:t>)</w:t>
      </w:r>
      <w:r>
        <w:br/>
        <w:t>&gt;</w:t>
      </w:r>
      <w:proofErr w:type="spellStart"/>
      <w:r>
        <w:t>dframe.show</w:t>
      </w:r>
      <w:proofErr w:type="spellEnd"/>
      <w:r>
        <w:t>()</w:t>
      </w:r>
    </w:p>
    <w:p w14:paraId="429B32DB" w14:textId="457A53FD" w:rsidR="00DF6E31" w:rsidRDefault="00DF6E31" w:rsidP="00B515CF">
      <w:r>
        <w:t>Output:</w:t>
      </w:r>
    </w:p>
    <w:p w14:paraId="00F4F551" w14:textId="5073E730" w:rsidR="00DF6E31" w:rsidRDefault="00DF6E31" w:rsidP="00B515CF"/>
    <w:p w14:paraId="0978F036" w14:textId="5DF10F80" w:rsidR="00DF6E31" w:rsidRDefault="00DF6E31" w:rsidP="00B515CF">
      <w:r>
        <w:rPr>
          <w:noProof/>
        </w:rPr>
        <w:lastRenderedPageBreak/>
        <w:drawing>
          <wp:inline distT="0" distB="0" distL="0" distR="0" wp14:anchorId="64FC427D" wp14:editId="3BCDB6F8">
            <wp:extent cx="5943600" cy="16529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652905"/>
                    </a:xfrm>
                    <a:prstGeom prst="rect">
                      <a:avLst/>
                    </a:prstGeom>
                  </pic:spPr>
                </pic:pic>
              </a:graphicData>
            </a:graphic>
          </wp:inline>
        </w:drawing>
      </w:r>
    </w:p>
    <w:p w14:paraId="03EC7F50" w14:textId="17B19849" w:rsidR="00DF6E31" w:rsidRDefault="00DF6E31" w:rsidP="00B515CF"/>
    <w:p w14:paraId="132BE298" w14:textId="164B2E06" w:rsidR="00DF6E31" w:rsidRDefault="00DF6E31" w:rsidP="00B515CF">
      <w:r>
        <w:t>Example</w:t>
      </w:r>
      <w:r w:rsidR="00D22055">
        <w:t xml:space="preserve"> </w:t>
      </w:r>
      <w:r>
        <w:t>(2):</w:t>
      </w:r>
    </w:p>
    <w:p w14:paraId="24269D78" w14:textId="65F03C54" w:rsidR="00DF6E31" w:rsidRDefault="00D22055" w:rsidP="00B515CF">
      <w:r>
        <w:t xml:space="preserve">Read file from c: </w:t>
      </w:r>
      <w:proofErr w:type="gramStart"/>
      <w:r>
        <w:t xml:space="preserve">drive </w:t>
      </w:r>
      <w:r w:rsidR="00456453">
        <w:t xml:space="preserve"> with</w:t>
      </w:r>
      <w:proofErr w:type="gramEnd"/>
      <w:r w:rsidR="00456453">
        <w:t xml:space="preserve"> path “</w:t>
      </w:r>
      <w:r w:rsidR="00456453" w:rsidRPr="00456453">
        <w:t>c:\\bigdata\\Data\\airports.csv</w:t>
      </w:r>
      <w:r w:rsidR="00456453">
        <w:t xml:space="preserve">”. and put the data in </w:t>
      </w:r>
      <w:proofErr w:type="spellStart"/>
      <w:r w:rsidR="00456453">
        <w:t>dataframe</w:t>
      </w:r>
      <w:proofErr w:type="spellEnd"/>
    </w:p>
    <w:p w14:paraId="4C47529C" w14:textId="24C8E5CA" w:rsidR="001B7B18" w:rsidRDefault="001B7B18" w:rsidP="001B7B18">
      <w:proofErr w:type="spellStart"/>
      <w:r>
        <w:t>airports_df</w:t>
      </w:r>
      <w:proofErr w:type="spellEnd"/>
      <w:r>
        <w:t xml:space="preserve"> = </w:t>
      </w:r>
      <w:proofErr w:type="gramStart"/>
      <w:r>
        <w:t>spark.read.csv(</w:t>
      </w:r>
      <w:proofErr w:type="gramEnd"/>
      <w:r>
        <w:t xml:space="preserve">"c:\\bigdata\\Data\\airports.csv", </w:t>
      </w:r>
      <w:proofErr w:type="spellStart"/>
      <w:r>
        <w:t>inferSchema</w:t>
      </w:r>
      <w:proofErr w:type="spellEnd"/>
      <w:r>
        <w:t xml:space="preserve"> = True, header = True)</w:t>
      </w:r>
      <w:r>
        <w:br/>
      </w:r>
      <w:proofErr w:type="spellStart"/>
      <w:r>
        <w:t>airports_df.printSchema</w:t>
      </w:r>
      <w:proofErr w:type="spellEnd"/>
      <w:r>
        <w:t>()</w:t>
      </w:r>
      <w:r>
        <w:br/>
      </w:r>
      <w:proofErr w:type="spellStart"/>
      <w:r>
        <w:t>airports_df.select</w:t>
      </w:r>
      <w:proofErr w:type="spellEnd"/>
      <w:r>
        <w:t>("</w:t>
      </w:r>
      <w:proofErr w:type="spellStart"/>
      <w:r>
        <w:t>iata</w:t>
      </w:r>
      <w:proofErr w:type="spellEnd"/>
      <w:r>
        <w:t>","airport").show(5)</w:t>
      </w:r>
    </w:p>
    <w:p w14:paraId="0FE7F8DA" w14:textId="77777777" w:rsidR="001B7B18" w:rsidRDefault="001B7B18" w:rsidP="00B515CF"/>
    <w:p w14:paraId="09FE1E04" w14:textId="151AAB13" w:rsidR="00D22055" w:rsidRDefault="00456453" w:rsidP="00B515CF">
      <w:r>
        <w:rPr>
          <w:noProof/>
        </w:rPr>
        <w:drawing>
          <wp:inline distT="0" distB="0" distL="0" distR="0" wp14:anchorId="3B21AD1A" wp14:editId="15FA96F0">
            <wp:extent cx="4648200" cy="25622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48200" cy="2562225"/>
                    </a:xfrm>
                    <a:prstGeom prst="rect">
                      <a:avLst/>
                    </a:prstGeom>
                  </pic:spPr>
                </pic:pic>
              </a:graphicData>
            </a:graphic>
          </wp:inline>
        </w:drawing>
      </w:r>
    </w:p>
    <w:p w14:paraId="2B700138" w14:textId="650F81AB" w:rsidR="002C6483" w:rsidRDefault="00456453" w:rsidP="00B515CF">
      <w:proofErr w:type="gramStart"/>
      <w:r>
        <w:t>Example(</w:t>
      </w:r>
      <w:proofErr w:type="gramEnd"/>
      <w:r>
        <w:t>3):</w:t>
      </w:r>
    </w:p>
    <w:p w14:paraId="1EEE6679" w14:textId="74533E56" w:rsidR="00456453" w:rsidRDefault="00456453" w:rsidP="00B515CF">
      <w:r>
        <w:t xml:space="preserve">Read file from </w:t>
      </w:r>
      <w:proofErr w:type="spellStart"/>
      <w:r>
        <w:t>hdfs</w:t>
      </w:r>
      <w:proofErr w:type="spellEnd"/>
      <w:r>
        <w:t xml:space="preserve"> </w:t>
      </w:r>
      <w:proofErr w:type="gramStart"/>
      <w:r>
        <w:t>drive  with</w:t>
      </w:r>
      <w:proofErr w:type="gramEnd"/>
      <w:r>
        <w:t xml:space="preserve"> path “</w:t>
      </w:r>
      <w:r w:rsidRPr="00456453">
        <w:t>c:\\bigdata\\Data\\airports.csv</w:t>
      </w:r>
      <w:r>
        <w:t xml:space="preserve">”. and put the data in </w:t>
      </w:r>
      <w:proofErr w:type="spellStart"/>
      <w:r>
        <w:t>dataframe</w:t>
      </w:r>
      <w:proofErr w:type="spellEnd"/>
    </w:p>
    <w:p w14:paraId="6FA41163" w14:textId="4C9A157C" w:rsidR="00456453" w:rsidRDefault="00456453" w:rsidP="00B515CF">
      <w:r>
        <w:t xml:space="preserve">(1):  &gt;start-all </w:t>
      </w:r>
    </w:p>
    <w:p w14:paraId="7275CC07" w14:textId="344D2764" w:rsidR="00456453" w:rsidRDefault="00456453" w:rsidP="00B515CF">
      <w:r>
        <w:t>(2): &gt;</w:t>
      </w:r>
      <w:proofErr w:type="spellStart"/>
      <w:r w:rsidR="001B7B18" w:rsidRPr="001B7B18">
        <w:t>hadoop</w:t>
      </w:r>
      <w:proofErr w:type="spellEnd"/>
      <w:r w:rsidR="001B7B18" w:rsidRPr="001B7B18">
        <w:t xml:space="preserve"> fs -put airports.csv /temp/</w:t>
      </w:r>
    </w:p>
    <w:p w14:paraId="37B84C20" w14:textId="66F0F17D" w:rsidR="001B7B18" w:rsidRDefault="001B7B18" w:rsidP="00B515CF">
      <w:r>
        <w:t>(3): &gt;</w:t>
      </w:r>
      <w:proofErr w:type="spellStart"/>
      <w:r>
        <w:t>hadoop</w:t>
      </w:r>
      <w:proofErr w:type="spellEnd"/>
      <w:r>
        <w:t xml:space="preserve"> fs -ls /temp/airports.csv</w:t>
      </w:r>
    </w:p>
    <w:p w14:paraId="446D2A7E" w14:textId="530445A2" w:rsidR="001B7B18" w:rsidRDefault="001B7B18" w:rsidP="00B515CF">
      <w:r>
        <w:t>(4): &gt;</w:t>
      </w:r>
      <w:proofErr w:type="spellStart"/>
      <w:r w:rsidRPr="001B7B18">
        <w:t>hadoop</w:t>
      </w:r>
      <w:proofErr w:type="spellEnd"/>
      <w:r w:rsidRPr="001B7B18">
        <w:t xml:space="preserve"> fs -ls hdfs://localhost:9000/temp/airports.csv</w:t>
      </w:r>
    </w:p>
    <w:p w14:paraId="3062A297" w14:textId="0C2CA0E7" w:rsidR="001B7B18" w:rsidRDefault="00EB1E91" w:rsidP="00B515CF">
      <w:r>
        <w:t>(5): &gt;</w:t>
      </w:r>
      <w:proofErr w:type="spellStart"/>
      <w:r>
        <w:t>pyspark</w:t>
      </w:r>
      <w:proofErr w:type="spellEnd"/>
    </w:p>
    <w:p w14:paraId="7F79FC6F" w14:textId="1C27EBDF" w:rsidR="00EB1E91" w:rsidRDefault="00EB1E91" w:rsidP="00EB1E91">
      <w:r>
        <w:lastRenderedPageBreak/>
        <w:t xml:space="preserve">(6): </w:t>
      </w:r>
      <w:r>
        <w:t>&gt;</w:t>
      </w:r>
      <w:proofErr w:type="spellStart"/>
      <w:r>
        <w:t>pyspark</w:t>
      </w:r>
      <w:proofErr w:type="spellEnd"/>
    </w:p>
    <w:p w14:paraId="05D63486" w14:textId="6FCC04E7" w:rsidR="00EB1E91" w:rsidRDefault="00EB1E91" w:rsidP="00EB1E91">
      <w:r>
        <w:t xml:space="preserve">       </w:t>
      </w:r>
      <w:r>
        <w:t>&gt;</w:t>
      </w:r>
      <w:proofErr w:type="spellStart"/>
      <w:r>
        <w:t>airports_df</w:t>
      </w:r>
      <w:proofErr w:type="spellEnd"/>
      <w:r>
        <w:t xml:space="preserve"> = </w:t>
      </w:r>
      <w:proofErr w:type="gramStart"/>
      <w:r>
        <w:t>spark.read.csv(</w:t>
      </w:r>
      <w:proofErr w:type="gramEnd"/>
      <w:r>
        <w:t>"</w:t>
      </w:r>
      <w:proofErr w:type="spellStart"/>
      <w:r>
        <w:t>hdfs</w:t>
      </w:r>
      <w:proofErr w:type="spellEnd"/>
      <w:r>
        <w:t xml:space="preserve">://localhost:9000/temp/airports.csv", </w:t>
      </w:r>
      <w:proofErr w:type="spellStart"/>
      <w:r>
        <w:t>inferSchema</w:t>
      </w:r>
      <w:proofErr w:type="spellEnd"/>
      <w:r>
        <w:t xml:space="preserve"> = True, header = True)</w:t>
      </w:r>
    </w:p>
    <w:p w14:paraId="05A9B873" w14:textId="30D7111A" w:rsidR="00EB1E91" w:rsidRDefault="00EB1E91" w:rsidP="00EB1E91">
      <w:r>
        <w:t xml:space="preserve">       </w:t>
      </w:r>
      <w:r>
        <w:t>&gt;</w:t>
      </w:r>
      <w:proofErr w:type="spellStart"/>
      <w:r>
        <w:t>airports_</w:t>
      </w:r>
      <w:proofErr w:type="gramStart"/>
      <w:r>
        <w:t>df.printSchema</w:t>
      </w:r>
      <w:proofErr w:type="spellEnd"/>
      <w:proofErr w:type="gramEnd"/>
      <w:r>
        <w:t>()</w:t>
      </w:r>
    </w:p>
    <w:p w14:paraId="272584E0" w14:textId="11EDB3ED" w:rsidR="00EB1E91" w:rsidRDefault="00EB1E91" w:rsidP="00EB1E91">
      <w:r>
        <w:t xml:space="preserve">       </w:t>
      </w:r>
      <w:r>
        <w:t>&gt;</w:t>
      </w:r>
      <w:proofErr w:type="spellStart"/>
      <w:r>
        <w:t>airports_</w:t>
      </w:r>
      <w:proofErr w:type="gramStart"/>
      <w:r>
        <w:t>df.select</w:t>
      </w:r>
      <w:proofErr w:type="spellEnd"/>
      <w:proofErr w:type="gramEnd"/>
      <w:r>
        <w:t>("</w:t>
      </w:r>
      <w:proofErr w:type="spellStart"/>
      <w:r>
        <w:t>iata</w:t>
      </w:r>
      <w:proofErr w:type="spellEnd"/>
      <w:r>
        <w:t>","airport").show(5)</w:t>
      </w:r>
    </w:p>
    <w:p w14:paraId="671C43F7" w14:textId="426855C3" w:rsidR="00EB1E91" w:rsidRDefault="00EB1E91" w:rsidP="00EB1E91"/>
    <w:p w14:paraId="37AEFD6C" w14:textId="7297C1E6" w:rsidR="00EB1E91" w:rsidRDefault="00EB1E91" w:rsidP="00EB1E91">
      <w:r>
        <w:rPr>
          <w:noProof/>
        </w:rPr>
        <w:drawing>
          <wp:inline distT="0" distB="0" distL="0" distR="0" wp14:anchorId="737E068C" wp14:editId="1E926E22">
            <wp:extent cx="5943600" cy="35680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568065"/>
                    </a:xfrm>
                    <a:prstGeom prst="rect">
                      <a:avLst/>
                    </a:prstGeom>
                  </pic:spPr>
                </pic:pic>
              </a:graphicData>
            </a:graphic>
          </wp:inline>
        </w:drawing>
      </w:r>
    </w:p>
    <w:p w14:paraId="42F6938F" w14:textId="77777777" w:rsidR="00EB1E91" w:rsidRDefault="00EB1E91" w:rsidP="00EB1E91"/>
    <w:p w14:paraId="6F718FA2" w14:textId="77777777" w:rsidR="002C6483" w:rsidRDefault="002C6483" w:rsidP="00B515CF"/>
    <w:p w14:paraId="09CA60B8" w14:textId="77777777" w:rsidR="001136E1" w:rsidRPr="001136E1" w:rsidRDefault="001136E1" w:rsidP="001136E1"/>
    <w:sectPr w:rsidR="001136E1" w:rsidRPr="001136E1">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Neue-Medium">
    <w:altName w:val="Arial"/>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4F4245"/>
    <w:multiLevelType w:val="hybridMultilevel"/>
    <w:tmpl w:val="ABE4F89A"/>
    <w:lvl w:ilvl="0" w:tplc="D618CFC0">
      <w:start w:val="1"/>
      <w:numFmt w:val="decimal"/>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264F70A2"/>
    <w:multiLevelType w:val="hybridMultilevel"/>
    <w:tmpl w:val="D95C3B74"/>
    <w:lvl w:ilvl="0" w:tplc="2E8ACD2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6FD21C6B"/>
    <w:multiLevelType w:val="hybridMultilevel"/>
    <w:tmpl w:val="71FC2B86"/>
    <w:lvl w:ilvl="0" w:tplc="CD94352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60E"/>
    <w:rsid w:val="00050BC3"/>
    <w:rsid w:val="000A6579"/>
    <w:rsid w:val="001136E1"/>
    <w:rsid w:val="00130143"/>
    <w:rsid w:val="001A17BD"/>
    <w:rsid w:val="001B7B18"/>
    <w:rsid w:val="001C13FF"/>
    <w:rsid w:val="0029288A"/>
    <w:rsid w:val="002C6483"/>
    <w:rsid w:val="00322A84"/>
    <w:rsid w:val="003A4BD9"/>
    <w:rsid w:val="0041632C"/>
    <w:rsid w:val="00420F26"/>
    <w:rsid w:val="00447436"/>
    <w:rsid w:val="00456453"/>
    <w:rsid w:val="004934B8"/>
    <w:rsid w:val="004A6CB6"/>
    <w:rsid w:val="00501045"/>
    <w:rsid w:val="0050667D"/>
    <w:rsid w:val="00567B41"/>
    <w:rsid w:val="00585E1D"/>
    <w:rsid w:val="005A1981"/>
    <w:rsid w:val="005A1A61"/>
    <w:rsid w:val="005A33A7"/>
    <w:rsid w:val="00683B52"/>
    <w:rsid w:val="00683D10"/>
    <w:rsid w:val="006917AE"/>
    <w:rsid w:val="006E1051"/>
    <w:rsid w:val="00707262"/>
    <w:rsid w:val="007C0A50"/>
    <w:rsid w:val="007F54EF"/>
    <w:rsid w:val="00815E55"/>
    <w:rsid w:val="00833349"/>
    <w:rsid w:val="0093117F"/>
    <w:rsid w:val="00982667"/>
    <w:rsid w:val="009D6B1E"/>
    <w:rsid w:val="00A76278"/>
    <w:rsid w:val="00A84650"/>
    <w:rsid w:val="00A92D2B"/>
    <w:rsid w:val="00AA0B51"/>
    <w:rsid w:val="00AD44A9"/>
    <w:rsid w:val="00AD7A63"/>
    <w:rsid w:val="00AE34B6"/>
    <w:rsid w:val="00B515CF"/>
    <w:rsid w:val="00BD2E8B"/>
    <w:rsid w:val="00C56287"/>
    <w:rsid w:val="00C658A5"/>
    <w:rsid w:val="00CD6A4C"/>
    <w:rsid w:val="00CE060E"/>
    <w:rsid w:val="00CE79B7"/>
    <w:rsid w:val="00D22055"/>
    <w:rsid w:val="00D56F8C"/>
    <w:rsid w:val="00D97A9A"/>
    <w:rsid w:val="00DC7F2F"/>
    <w:rsid w:val="00DF6E31"/>
    <w:rsid w:val="00E14252"/>
    <w:rsid w:val="00E7777E"/>
    <w:rsid w:val="00E928B5"/>
    <w:rsid w:val="00EB1E91"/>
    <w:rsid w:val="00EB66DC"/>
    <w:rsid w:val="00FF011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600BB4"/>
  <w15:chartTrackingRefBased/>
  <w15:docId w15:val="{369038B2-4F26-4B6A-AEB2-A0C30AFE9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06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54</TotalTime>
  <Pages>11</Pages>
  <Words>1376</Words>
  <Characters>784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5</cp:revision>
  <cp:lastPrinted>2020-02-04T01:39:00Z</cp:lastPrinted>
  <dcterms:created xsi:type="dcterms:W3CDTF">2020-01-30T00:53:00Z</dcterms:created>
  <dcterms:modified xsi:type="dcterms:W3CDTF">2020-02-04T01:50:00Z</dcterms:modified>
</cp:coreProperties>
</file>